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tiff" ContentType="image/tif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9797541"/>
        <w:docPartObj>
          <w:docPartGallery w:val="Cover Pages"/>
          <w:docPartUnique/>
        </w:docPartObj>
      </w:sdtPr>
      <w:sdtContent>
        <w:p w:rsidR="00877C46" w:rsidRPr="00232081" w:rsidRDefault="003E7427" w:rsidP="00AB6EEF">
          <w:r w:rsidRPr="00232081">
            <w:rPr>
              <w:noProof/>
            </w:rPr>
            <w:pict>
              <v:rect id="Rectangle 5" o:spid="_x0000_s1026" style="position:absolute;margin-left:100.25pt;margin-top:-51.7pt;width:423.95pt;height:751.4pt;z-index:251661312;visibility:visible;mso-position-horizontal-relative:text;mso-position-vertical-relative:text;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" fillcolor="#1f497d [3215]" stroked="f" strokecolor="#f2f2f2 [3041]" strokeweight="3pt">
                <v:shadow color="#243f60 [1604]" opacity=".5" offset="1pt"/>
                <v:textbox inset="18pt,108pt,36pt">
                  <w:txbxContent>
                    <w:sdt>
                      <w:sdtPr>
                        <w:rPr>
                          <w:color w:val="FFFFFF" w:themeColor="background1"/>
                          <w:sz w:val="66"/>
                          <w:szCs w:val="80"/>
                        </w:rPr>
                        <w:alias w:val="Title"/>
                        <w:id w:val="16962279"/>
                        <w:dataBinding w:prefixMappings="xmlns:ns0='http://schemas.openxmlformats.org/package/2006/metadata/core-properties' xmlns:ns1='http://purl.org/dc/elements/1.1/'" w:xpath="/ns0:coreProperties[1]/ns1:title[1]" w:storeItemID="{6C3C8BC8-F283-45AE-878A-BAB7291924A1}"/>
                        <w:text/>
                      </w:sdtPr>
                      <w:sdtContent>
                        <w:p w:rsidR="00753376" w:rsidRPr="0009783C" w:rsidRDefault="00753376" w:rsidP="00877C46">
                          <w:pPr>
                            <w:pStyle w:val="NoSpacing"/>
                            <w:rPr>
                              <w:color w:val="FFFFFF" w:themeColor="background1"/>
                              <w:sz w:val="78"/>
                              <w:szCs w:val="80"/>
                            </w:rPr>
                          </w:pPr>
                          <w:r>
                            <w:rPr>
                              <w:color w:val="FFFFFF" w:themeColor="background1"/>
                              <w:sz w:val="66"/>
                              <w:szCs w:val="80"/>
                            </w:rPr>
                            <w:t>PEDOMAN PELAKSANAAN PROYEK AKHIR</w:t>
                          </w:r>
                        </w:p>
                      </w:sdtContent>
                    </w:sdt>
                    <w:p w:rsidR="00753376" w:rsidRDefault="00753376" w:rsidP="00877C46">
                      <w:pPr>
                        <w:pStyle w:val="NoSpacing"/>
                        <w:rPr>
                          <w:color w:val="FFFFFF" w:themeColor="background1"/>
                          <w:sz w:val="40"/>
                          <w:szCs w:val="40"/>
                        </w:rPr>
                      </w:pPr>
                    </w:p>
                    <w:p w:rsidR="00753376" w:rsidRDefault="00753376" w:rsidP="00877C46">
                      <w:pPr>
                        <w:pStyle w:val="NoSpacing"/>
                        <w:rPr>
                          <w:color w:val="FFFFFF" w:themeColor="background1"/>
                          <w:sz w:val="40"/>
                          <w:szCs w:val="40"/>
                        </w:rPr>
                      </w:pPr>
                      <w:r>
                        <w:rPr>
                          <w:color w:val="FFFFFF" w:themeColor="background1"/>
                          <w:sz w:val="40"/>
                          <w:szCs w:val="40"/>
                        </w:rPr>
                        <w:t>Program Studi Manajemen Informatika</w:t>
                      </w:r>
                      <w:r>
                        <w:rPr>
                          <w:color w:val="FFFFFF" w:themeColor="background1"/>
                          <w:sz w:val="40"/>
                          <w:szCs w:val="40"/>
                        </w:rPr>
                        <w:br/>
                        <w:t>Program Studi Teknik Komputer</w:t>
                      </w:r>
                      <w:r>
                        <w:rPr>
                          <w:color w:val="FFFFFF" w:themeColor="background1"/>
                          <w:sz w:val="40"/>
                          <w:szCs w:val="40"/>
                        </w:rPr>
                        <w:br/>
                        <w:t>Program Studi Komputerisasi Akuntansi</w:t>
                      </w:r>
                    </w:p>
                    <w:p w:rsidR="00753376" w:rsidRDefault="00753376" w:rsidP="00877C46">
                      <w:pPr>
                        <w:pStyle w:val="NoSpacing"/>
                        <w:rPr>
                          <w:color w:val="FFFFFF" w:themeColor="background1"/>
                        </w:rPr>
                      </w:pPr>
                    </w:p>
                    <w:p w:rsidR="00753376" w:rsidRDefault="00753376" w:rsidP="00877C46">
                      <w:pPr>
                        <w:pStyle w:val="NoSpacing"/>
                        <w:rPr>
                          <w:color w:val="FFFFFF" w:themeColor="background1"/>
                        </w:rPr>
                      </w:pPr>
                    </w:p>
                    <w:sdt>
                      <w:sdtPr>
                        <w:rPr>
                          <w:color w:val="FFFFFF" w:themeColor="background1"/>
                        </w:rPr>
                        <w:alias w:val="Abstract"/>
                        <w:id w:val="16962290"/>
                        <w:dataBinding w:prefixMappings="xmlns:ns0='http://schemas.microsoft.com/office/2006/coverPageProps'" w:xpath="/ns0:CoverPageProperties[1]/ns0:Abstract[1]" w:storeItemID="{55AF091B-3C7A-41E3-B477-F2FDAA23CFDA}"/>
                        <w:text/>
                      </w:sdtPr>
                      <w:sdtContent>
                        <w:p w:rsidR="00753376" w:rsidRDefault="00753376" w:rsidP="00B13369">
                          <w:pPr>
                            <w:pStyle w:val="NoSpacing"/>
                            <w:jc w:val="both"/>
                            <w:rPr>
                              <w:color w:val="FFFFFF" w:themeColor="background1"/>
                            </w:rPr>
                          </w:pPr>
                          <w:r>
                            <w:rPr>
                              <w:color w:val="FFFFFF" w:themeColor="background1"/>
                            </w:rPr>
                            <w:t>Berisi ketentuan dan aturan dalam rangka pelaksanaan mata kuliah Proyek Akhir bagi mahasiswa di Jurusan Teknologi Informasi, Politeknik Telkom, Bandung.</w:t>
                          </w:r>
                        </w:p>
                      </w:sdtContent>
                    </w:sdt>
                  </w:txbxContent>
                </v:textbox>
              </v:rect>
            </w:pict>
          </w:r>
          <w:r w:rsidRPr="00232081">
            <w:rPr>
              <w:noProof/>
            </w:rPr>
            <w:pict>
              <v:rect id="Rectangle 4" o:spid="_x0000_s1035" style="position:absolute;margin-left:-55.2pt;margin-top:-51.7pt;width:579.4pt;height:751.4pt;z-index:251660288;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" fillcolor="#f79646 [3209]" strokecolor="white [3212]" strokeweight="1pt">
                <v:shadow color="#d8d8d8 [2732]" offset="3pt,3pt"/>
              </v:rect>
            </w:pict>
          </w:r>
        </w:p>
        <w:p w:rsidR="00877C46" w:rsidRPr="00232081" w:rsidRDefault="00877C46" w:rsidP="00AB6EEF"/>
        <w:p w:rsidR="00877C46" w:rsidRPr="00232081" w:rsidRDefault="003E7427" w:rsidP="00AB6EEF">
          <w:r w:rsidRPr="00232081">
            <w:rPr>
              <w:noProof/>
            </w:rPr>
            <w:pict>
              <v:rect id="Rectangle 14" o:spid="_x0000_s1027" style="position:absolute;margin-left:49.35pt;margin-top:528.95pt;width:355.2pt;height:69.1pt;z-index:251664384;visibility:visibl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" filled="f" fillcolor="white [3212]" stroked="f" strokecolor="white [3212]" strokeweight="1pt">
                <v:fill opacity="52428f"/>
                <v:textbox inset=",0,,0">
                  <w:txbxContent>
                    <w:sdt>
                      <w:sdtPr>
                        <w:rPr>
                          <w:smallCaps/>
                          <w:color w:val="FFFFFF" w:themeColor="background1"/>
                          <w:spacing w:val="40"/>
                        </w:rPr>
                        <w:alias w:val="Author"/>
                        <w:id w:val="16962296"/>
                        <w:dataBinding w:prefixMappings="xmlns:ns0='http://schemas.openxmlformats.org/package/2006/metadata/core-properties' xmlns:ns1='http://purl.org/dc/elements/1.1/'" w:xpath="/ns0:coreProperties[1]/ns1:creator[1]" w:storeItemID="{6C3C8BC8-F283-45AE-878A-BAB7291924A1}"/>
                        <w:text/>
                      </w:sdtPr>
                      <w:sdtContent>
                        <w:p w:rsidR="00753376" w:rsidRDefault="00753376" w:rsidP="00877C46">
                          <w:pPr>
                            <w:pStyle w:val="NoSpacing"/>
                            <w:jc w:val="right"/>
                            <w:rPr>
                              <w:color w:val="FFFFFF" w:themeColor="background1"/>
                            </w:rPr>
                          </w:pPr>
                          <w:r>
                            <w:rPr>
                              <w:smallCaps/>
                              <w:color w:val="FFFFFF" w:themeColor="background1"/>
                              <w:spacing w:val="40"/>
                            </w:rPr>
                            <w:t>Politeknik telkom</w:t>
                          </w:r>
                        </w:p>
                      </w:sdtContent>
                    </w:sdt>
                    <w:sdt>
                      <w:sdtPr>
                        <w:rPr>
                          <w:smallCaps/>
                          <w:color w:val="FFFFFF" w:themeColor="background1"/>
                          <w:spacing w:val="40"/>
                        </w:rPr>
                        <w:alias w:val="Company"/>
                        <w:id w:val="16962301"/>
                        <w:dataBinding w:prefixMappings="xmlns:ns0='http://schemas.openxmlformats.org/officeDocument/2006/extended-properties'" w:xpath="/ns0:Properties[1]/ns0:Company[1]" w:storeItemID="{6668398D-A668-4E3E-A5EB-62B293D839F1}"/>
                        <w:text/>
                      </w:sdtPr>
                      <w:sdtContent>
                        <w:p w:rsidR="00753376" w:rsidRPr="005122A2" w:rsidRDefault="00753376" w:rsidP="00877C46">
                          <w:pPr>
                            <w:pStyle w:val="NoSpacing"/>
                            <w:jc w:val="right"/>
                            <w:rPr>
                              <w:smallCaps/>
                              <w:color w:val="FFFFFF" w:themeColor="background1"/>
                              <w:spacing w:val="40"/>
                            </w:rPr>
                          </w:pPr>
                          <w:r>
                            <w:rPr>
                              <w:smallCaps/>
                              <w:color w:val="FFFFFF" w:themeColor="background1"/>
                              <w:spacing w:val="40"/>
                              <w:lang w:val="en-CA"/>
                            </w:rPr>
                            <w:t>Bandung</w:t>
                          </w:r>
                        </w:p>
                      </w:sdtContent>
                    </w:sdt>
                    <w:p w:rsidR="00753376" w:rsidRDefault="00753376" w:rsidP="00877C46">
                      <w:pPr>
                        <w:pStyle w:val="NoSpacing"/>
                        <w:jc w:val="right"/>
                        <w:rPr>
                          <w:color w:val="FFFFFF" w:themeColor="background1"/>
                        </w:rPr>
                      </w:pPr>
                      <w:r>
                        <w:rPr>
                          <w:color w:val="FFFFFF" w:themeColor="background1"/>
                        </w:rPr>
                        <w:t>2011</w:t>
                      </w:r>
                    </w:p>
                    <w:p w:rsidR="00753376" w:rsidRDefault="00753376" w:rsidP="00877C46">
                      <w:pPr>
                        <w:pStyle w:val="NoSpacing"/>
                        <w:jc w:val="right"/>
                        <w:rPr>
                          <w:color w:val="FFFFFF" w:themeColor="background1"/>
                        </w:rPr>
                      </w:pPr>
                      <w:r>
                        <w:rPr>
                          <w:color w:val="FFFFFF" w:themeColor="background1"/>
                        </w:rPr>
                        <w:t>Ver 2</w:t>
                      </w:r>
                    </w:p>
                  </w:txbxContent>
                </v:textbox>
              </v:rect>
            </w:pict>
          </w:r>
          <w:r w:rsidR="00877C46" w:rsidRPr="00232081">
            <w:rPr>
              <w:noProof/>
            </w:rPr>
            <w:drawing>
              <wp:anchor distT="0" distB="0" distL="114300" distR="114300" simplePos="0" relativeHeight="251665408" behindDoc="0" locked="0" layoutInCell="1" allowOverlap="1">
                <wp:simplePos x="0" y="0"/>
                <wp:positionH relativeFrom="column">
                  <wp:posOffset>5305425</wp:posOffset>
                </wp:positionH>
                <wp:positionV relativeFrom="paragraph">
                  <wp:posOffset>6849745</wp:posOffset>
                </wp:positionV>
                <wp:extent cx="1066800" cy="1095375"/>
                <wp:effectExtent l="0" t="0" r="0" b="0"/>
                <wp:wrapNone/>
                <wp:docPr id="1" name="Picture 0" descr="poltek small white bg transparent.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ltek small white bg transparent.tif"/>
                        <pic:cNvPicPr/>
                      </pic:nvPicPr>
                      <pic:blipFill>
                        <a:blip r:embed="rId9" cstate="print"/>
                        <a:stretch>
                          <a:fillRect/>
                        </a:stretch>
                      </pic:blipFill>
                      <pic:spPr>
                        <a:xfrm>
                          <a:off x="0" y="0"/>
                          <a:ext cx="1066800" cy="1095375"/>
                        </a:xfrm>
                        <a:prstGeom prst="rect">
                          <a:avLst/>
                        </a:prstGeom>
                      </pic:spPr>
                    </pic:pic>
                  </a:graphicData>
                </a:graphic>
              </wp:anchor>
            </w:drawing>
          </w:r>
          <w:r w:rsidRPr="00232081">
            <w:rPr>
              <w:noProof/>
            </w:rPr>
            <w:pict>
              <v:group id="Group 6" o:spid="_x0000_s1033" style="position:absolute;margin-left:-56.1pt;margin-top:48.35pt;width:156.35pt;height:303.5pt;z-index:251662336;mso-position-horizontal-relative:text;mso-position-vertical-relative:text" coordorigin="654,3599" coordsize="2880,5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">
                <v:rect id="Rectangle 7" o:spid="_x0000_s1034" style="position:absolute;left:2094;top:6479;width:1440;height:1440;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YR8EA&#10;AADbAAAADwAAAGRycy9kb3ducmV2LnhtbERPy4rCMBTdD/gP4Q7MZtBUhUFqUxl8MAqD4Gt/aa5t&#10;sbkpTWzr35uF4PJw3smiN5VoqXGlZQXjUQSCOLO65FzB+bQZzkA4j6yxskwKHuRgkQ4+Eoy17fhA&#10;7dHnIoSwi1FB4X0dS+myggy6ka2JA3e1jUEfYJNL3WAXwk0lJ1H0Iw2WHBoKrGlZUHY73o2C78f6&#10;v90u5Wp6363Op333d6nlVKmvz/53DsJT79/il3urFUzC+vAl/ACZ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OmEfBAAAA2wAAAA8AAAAAAAAAAAAAAAAAmAIAAGRycy9kb3du&#10;cmV2LnhtbFBLBQYAAAAABAAEAPUAAACGAwAAAAA=&#10;" fillcolor="#a7bfde [1620]" strokecolor="white [3212]" strokeweight="1pt">
                  <v:fill opacity="52428f"/>
                  <v:shadow color="#d8d8d8 [2732]" offset="3pt,3pt"/>
                </v:rect>
                <v:rect id="Rectangle 8" o:spid="_x0000_s1028" style="position:absolute;left:2094;top:5039;width:1440;height:1440;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7iC8UA&#10;AADbAAAADwAAAGRycy9kb3ducmV2LnhtbESPQWvCQBSE74X+h+UVeqsbPVQbXcUWCl4UjO2ht2f2&#10;mUSz76XZVaO/visIPQ4z8w0zmXWuVidqfSVsoN9LQBHnYisuDHxtPl9GoHxAtlgLk4ELeZhNHx8m&#10;mFo585pOWShUhLBP0UAZQpNq7fOSHPqeNMTR20nrMETZFtq2eI5wV+tBkrxqhxXHhRIb+igpP2RH&#10;Z0BWo/e370pkuLwu9PZnk633vxdjnp+6+RhUoC78h+/thTUw6MPtS/wBev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uILxQAAANsAAAAPAAAAAAAAAAAAAAAAAJgCAABkcnMv&#10;ZG93bnJldi54bWxQSwUGAAAAAAQABAD1AAAAigMAAAAA&#10;" fillcolor="#a7bfde [1620]" strokecolor="white [3212]" strokeweight="1pt">
                  <v:fill opacity="32896f"/>
                  <v:shadow color="#d8d8d8 [2732]" offset="3pt,3pt"/>
                </v:rect>
                <v:rect id="Rectangle 9" o:spid="_x0000_s1029" style="position:absolute;left:654;top:5039;width:1440;height:1440;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Cjq8QA&#10;AADbAAAADwAAAGRycy9kb3ducmV2LnhtbESPW4vCMBSE3xf8D+EIvsiaWkGkaxTxggqL4GXfD83Z&#10;tticlCa29d8bYWEfh5n5hpkvO1OKhmpXWFYwHkUgiFOrC84U3K67zxkI55E1lpZJwZMcLBe9jzkm&#10;2rZ8pubiMxEg7BJUkHtfJVK6NCeDbmQr4uD92tqgD7LOpK6xDXBTyjiKptJgwWEhx4rWOaX3y8Mo&#10;GD63381hLTeTx3Fzu57a/U8lJ0oN+t3qC4Snzv+H/9oHrSCO4f0l/AC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Qo6vEAAAA2wAAAA8AAAAAAAAAAAAAAAAAmAIAAGRycy9k&#10;b3ducmV2LnhtbFBLBQYAAAAABAAEAPUAAACJAwAAAAA=&#10;" fillcolor="#a7bfde [1620]" strokecolor="white [3212]" strokeweight="1pt">
                  <v:fill opacity="52428f"/>
                  <v:shadow color="#d8d8d8 [2732]" offset="3pt,3pt"/>
                </v:rect>
                <v:rect id="Rectangle 10" o:spid="_x0000_s1030" style="position:absolute;left:654;top:3599;width:1440;height:1440;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DZ58YA&#10;AADbAAAADwAAAGRycy9kb3ducmV2LnhtbESPQWvCQBSE70L/w/IKvelGhWpTV9GC4KWCsT309pp9&#10;TVKz76XZrUZ/vSsUehxm5htmtuhcrY7U+krYwHCQgCLOxVZcGHjbr/tTUD4gW6yFycCZPCzmd70Z&#10;plZOvKNjFgoVIexTNFCG0KRa+7wkh34gDXH0vqR1GKJsC21bPEW4q/UoSR61w4rjQokNvZSUH7Jf&#10;Z0C209XTeyUyeb1s9OfHPtt9/5yNebjvls+gAnXhP/zX3lgDozHcvsQfo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DZ58YAAADbAAAADwAAAAAAAAAAAAAAAACYAgAAZHJz&#10;L2Rvd25yZXYueG1sUEsFBgAAAAAEAAQA9QAAAIsDAAAAAA==&#10;" fillcolor="#a7bfde [1620]" strokecolor="white [3212]" strokeweight="1pt">
                  <v:fill opacity="32896f"/>
                  <v:shadow color="#d8d8d8 [2732]" offset="3pt,3pt"/>
                </v:rect>
                <v:rect id="Rectangle 11" o:spid="_x0000_s1031" style="position:absolute;left:654;top:6479;width:1440;height:1440;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lBk8YA&#10;AADbAAAADwAAAGRycy9kb3ducmV2LnhtbESPQWvCQBSE70L/w/IKvelGkWpTV9GC4KWCsT309pp9&#10;TVKz76XZrUZ/vSsUehxm5htmtuhcrY7U+krYwHCQgCLOxVZcGHjbr/tTUD4gW6yFycCZPCzmd70Z&#10;plZOvKNjFgoVIexTNFCG0KRa+7wkh34gDXH0vqR1GKJsC21bPEW4q/UoSR61w4rjQokNvZSUH7Jf&#10;Z0C209XTeyUyeb1s9OfHPtt9/5yNebjvls+gAnXhP/zX3lgDozHcvsQfo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lBk8YAAADbAAAADwAAAAAAAAAAAAAAAACYAgAAZHJz&#10;L2Rvd25yZXYueG1sUEsFBgAAAAAEAAQA9QAAAIsDAAAAAA==&#10;" fillcolor="#a7bfde [1620]" strokecolor="white [3212]" strokeweight="1pt">
                  <v:fill opacity="32896f"/>
                  <v:shadow color="#d8d8d8 [2732]" offset="3pt,3pt"/>
                </v:rect>
                <v:rect id="Rectangle 12" o:spid="_x0000_s1032" style="position:absolute;left:2094;top:7919;width:1440;height:1440;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XkCMYA&#10;AADbAAAADwAAAGRycy9kb3ducmV2LnhtbESPQWvCQBSE70L/w/IKvelGwWpTV9GC4KWCsT309pp9&#10;TVKz76XZrUZ/vSsUehxm5htmtuhcrY7U+krYwHCQgCLOxVZcGHjbr/tTUD4gW6yFycCZPCzmd70Z&#10;plZOvKNjFgoVIexTNFCG0KRa+7wkh34gDXH0vqR1GKJsC21bPEW4q/UoSR61w4rjQokNvZSUH7Jf&#10;Z0C209XTeyUyeb1s9OfHPtt9/5yNebjvls+gAnXhP/zX3lgDozHcvsQfo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sXkCMYAAADbAAAADwAAAAAAAAAAAAAAAACYAgAAZHJz&#10;L2Rvd25yZXYueG1sUEsFBgAAAAAEAAQA9QAAAIsDAAAAAA==&#10;" fillcolor="#a7bfde [1620]" strokecolor="white [3212]" strokeweight="1pt">
                  <v:fill opacity="32896f"/>
                  <v:shadow color="#d8d8d8 [2732]" offset="3pt,3pt"/>
                </v:rect>
              </v:group>
            </w:pict>
          </w:r>
          <w:r w:rsidR="00877C46" w:rsidRPr="00232081">
            <w:br w:type="page"/>
          </w:r>
        </w:p>
      </w:sdtContent>
    </w:sdt>
    <w:p w:rsidR="00877C46" w:rsidRPr="00232081" w:rsidRDefault="00877C46" w:rsidP="00AB6EEF">
      <w:pPr>
        <w:sectPr w:rsidR="00877C46" w:rsidRPr="00232081" w:rsidSect="00877C46">
          <w:headerReference w:type="default" r:id="rId10"/>
          <w:footerReference w:type="default" r:id="rId11"/>
          <w:pgSz w:w="12240" w:h="15840"/>
          <w:pgMar w:top="1440" w:right="1440" w:bottom="1440" w:left="1440" w:header="720" w:footer="720" w:gutter="0"/>
          <w:cols w:space="720"/>
          <w:titlePg/>
          <w:docGrid w:linePitch="360"/>
        </w:sectPr>
      </w:pPr>
    </w:p>
    <w:p w:rsidR="001E2BCE" w:rsidRPr="00232081" w:rsidRDefault="003E7427" w:rsidP="001E2BCE">
      <w:pPr>
        <w:spacing w:after="120"/>
        <w:ind w:left="1890"/>
        <w:rPr>
          <w:rFonts w:cstheme="minorHAnsi"/>
          <w:sz w:val="24"/>
        </w:rPr>
      </w:pPr>
      <w:sdt>
        <w:sdtPr>
          <w:rPr>
            <w:rFonts w:cstheme="minorHAnsi"/>
            <w:sz w:val="24"/>
          </w:rPr>
          <w:alias w:val="Title"/>
          <w:id w:val="1058240"/>
          <w:dataBinding w:prefixMappings="xmlns:ns0='http://purl.org/dc/elements/1.1/' xmlns:ns1='http://schemas.openxmlformats.org/package/2006/metadata/core-properties' " w:xpath="/ns1:coreProperties[1]/ns0:title[1]" w:storeItemID="{6C3C8BC8-F283-45AE-878A-BAB7291924A1}"/>
          <w:text/>
        </w:sdtPr>
        <w:sdtContent>
          <w:r w:rsidR="00E4268A" w:rsidRPr="00232081">
            <w:rPr>
              <w:rFonts w:cstheme="minorHAnsi"/>
              <w:sz w:val="24"/>
            </w:rPr>
            <w:t>PEDOMAN PELAKSANAAN PROYEK AKHIR</w:t>
          </w:r>
        </w:sdtContent>
      </w:sdt>
    </w:p>
    <w:sdt>
      <w:sdtPr>
        <w:alias w:val="Author"/>
        <w:id w:val="1058250"/>
        <w:dataBinding w:prefixMappings="xmlns:ns0='http://schemas.openxmlformats.org/package/2006/metadata/core-properties' xmlns:ns1='http://purl.org/dc/elements/1.1/'" w:xpath="/ns0:coreProperties[1]/ns1:creator[1]" w:storeItemID="{6C3C8BC8-F283-45AE-878A-BAB7291924A1}"/>
        <w:text/>
      </w:sdtPr>
      <w:sdtContent>
        <w:p w:rsidR="001E2BCE" w:rsidRPr="00232081" w:rsidRDefault="00AF3BBA" w:rsidP="001E2BCE">
          <w:pPr>
            <w:spacing w:after="120"/>
            <w:ind w:left="1890"/>
            <w:rPr>
              <w:rFonts w:eastAsia="Times New Roman"/>
            </w:rPr>
          </w:pPr>
          <w:r w:rsidRPr="00232081">
            <w:rPr>
              <w:lang w:val="en-CA"/>
            </w:rPr>
            <w:t>Politeknik telkom</w:t>
          </w:r>
        </w:p>
      </w:sdtContent>
    </w:sdt>
    <w:p w:rsidR="001E2BCE" w:rsidRPr="00232081" w:rsidRDefault="003E7427" w:rsidP="001E2BCE">
      <w:pPr>
        <w:spacing w:after="120"/>
        <w:ind w:left="1890"/>
        <w:rPr>
          <w:rFonts w:cstheme="minorHAnsi"/>
        </w:rPr>
      </w:pPr>
      <w:sdt>
        <w:sdtPr>
          <w:rPr>
            <w:rFonts w:cstheme="minorHAnsi"/>
          </w:rPr>
          <w:alias w:val="Company"/>
          <w:id w:val="1058248"/>
          <w:dataBinding w:prefixMappings="xmlns:ns0='http://schemas.openxmlformats.org/officeDocument/2006/extended-properties' " w:xpath="/ns0:Properties[1]/ns0:Company[1]" w:storeItemID="{6668398D-A668-4E3E-A5EB-62B293D839F1}"/>
          <w:text/>
        </w:sdtPr>
        <w:sdtContent>
          <w:r w:rsidR="00C10425" w:rsidRPr="00232081">
            <w:rPr>
              <w:rFonts w:cstheme="minorHAnsi"/>
              <w:lang w:val="en-CA"/>
            </w:rPr>
            <w:t>B</w:t>
          </w:r>
          <w:r w:rsidR="00AF3BBA" w:rsidRPr="00232081">
            <w:rPr>
              <w:rFonts w:cstheme="minorHAnsi"/>
              <w:lang w:val="en-CA"/>
            </w:rPr>
            <w:t>andung</w:t>
          </w:r>
        </w:sdtContent>
      </w:sdt>
    </w:p>
    <w:p w:rsidR="001E2BCE" w:rsidRPr="00232081" w:rsidRDefault="00C10425" w:rsidP="001E2BCE">
      <w:pPr>
        <w:spacing w:after="120"/>
        <w:ind w:left="1170" w:firstLine="720"/>
        <w:rPr>
          <w:rFonts w:cstheme="minorHAnsi"/>
          <w:sz w:val="20"/>
        </w:rPr>
      </w:pPr>
      <w:r w:rsidRPr="00232081">
        <w:rPr>
          <w:rFonts w:cstheme="minorHAnsi"/>
          <w:sz w:val="20"/>
        </w:rPr>
        <w:t>Versi 2</w:t>
      </w:r>
      <w:r w:rsidR="00070F0B" w:rsidRPr="00232081">
        <w:rPr>
          <w:rFonts w:cstheme="minorHAnsi"/>
          <w:sz w:val="20"/>
        </w:rPr>
        <w:t>.1</w:t>
      </w:r>
    </w:p>
    <w:p w:rsidR="001E2BCE" w:rsidRPr="00232081" w:rsidRDefault="001E2BCE" w:rsidP="001E2BCE">
      <w:pPr>
        <w:spacing w:after="120"/>
        <w:ind w:left="1170" w:firstLine="720"/>
        <w:rPr>
          <w:rFonts w:cstheme="minorHAnsi"/>
          <w:sz w:val="20"/>
        </w:rPr>
      </w:pPr>
    </w:p>
    <w:p w:rsidR="00AB6EEF" w:rsidRPr="00232081" w:rsidRDefault="00AB6EEF" w:rsidP="00AB6EEF">
      <w:pPr>
        <w:spacing w:after="120"/>
        <w:ind w:left="1170" w:firstLine="720"/>
        <w:rPr>
          <w:rFonts w:cstheme="minorHAnsi"/>
        </w:rPr>
      </w:pPr>
      <w:r w:rsidRPr="00232081">
        <w:rPr>
          <w:rFonts w:cstheme="minorHAnsi"/>
        </w:rPr>
        <w:t>Tim Penyusun:</w:t>
      </w:r>
    </w:p>
    <w:p w:rsidR="00C10425" w:rsidRPr="00232081" w:rsidRDefault="00C10425" w:rsidP="00096AB1">
      <w:pPr>
        <w:pStyle w:val="ListParagraph"/>
        <w:numPr>
          <w:ilvl w:val="0"/>
          <w:numId w:val="15"/>
        </w:numPr>
        <w:spacing w:after="120"/>
        <w:rPr>
          <w:rFonts w:cstheme="minorHAnsi"/>
        </w:rPr>
      </w:pPr>
      <w:r w:rsidRPr="00232081">
        <w:rPr>
          <w:rFonts w:cstheme="minorHAnsi"/>
        </w:rPr>
        <w:t>Anak Agung Gde Agung, S.T., M.M.</w:t>
      </w:r>
    </w:p>
    <w:p w:rsidR="004C662A" w:rsidRPr="00232081" w:rsidRDefault="004C662A" w:rsidP="00096AB1">
      <w:pPr>
        <w:pStyle w:val="ListParagraph"/>
        <w:numPr>
          <w:ilvl w:val="0"/>
          <w:numId w:val="15"/>
        </w:numPr>
        <w:spacing w:after="120"/>
        <w:rPr>
          <w:rFonts w:cstheme="minorHAnsi"/>
        </w:rPr>
      </w:pPr>
      <w:r w:rsidRPr="00232081">
        <w:rPr>
          <w:rFonts w:cstheme="minorHAnsi"/>
        </w:rPr>
        <w:t xml:space="preserve">Aris Hermansyah Suryadi, S.Si. </w:t>
      </w:r>
    </w:p>
    <w:p w:rsidR="00453042" w:rsidRPr="00232081" w:rsidRDefault="00453042" w:rsidP="00096AB1">
      <w:pPr>
        <w:pStyle w:val="ListParagraph"/>
        <w:numPr>
          <w:ilvl w:val="0"/>
          <w:numId w:val="15"/>
        </w:numPr>
        <w:spacing w:after="120"/>
        <w:rPr>
          <w:rFonts w:cstheme="minorHAnsi"/>
        </w:rPr>
      </w:pPr>
      <w:r w:rsidRPr="00232081">
        <w:rPr>
          <w:rFonts w:cstheme="minorHAnsi"/>
        </w:rPr>
        <w:t xml:space="preserve">Fitri Susanti, S.T., </w:t>
      </w:r>
      <w:r w:rsidR="00503837" w:rsidRPr="00232081">
        <w:rPr>
          <w:rFonts w:cstheme="minorHAnsi"/>
        </w:rPr>
        <w:t xml:space="preserve"> M.T.</w:t>
      </w:r>
    </w:p>
    <w:p w:rsidR="004C662A" w:rsidRPr="00232081" w:rsidRDefault="004C662A" w:rsidP="00096AB1">
      <w:pPr>
        <w:pStyle w:val="ListParagraph"/>
        <w:numPr>
          <w:ilvl w:val="0"/>
          <w:numId w:val="15"/>
        </w:numPr>
        <w:spacing w:after="120"/>
        <w:rPr>
          <w:rFonts w:cstheme="minorHAnsi"/>
        </w:rPr>
      </w:pPr>
      <w:r w:rsidRPr="00232081">
        <w:rPr>
          <w:rFonts w:cstheme="minorHAnsi"/>
        </w:rPr>
        <w:t>Inne Gartina Husein, S.Kom., M.T.</w:t>
      </w:r>
    </w:p>
    <w:p w:rsidR="00453042" w:rsidRPr="00232081" w:rsidRDefault="00453042" w:rsidP="00096AB1">
      <w:pPr>
        <w:pStyle w:val="ListParagraph"/>
        <w:numPr>
          <w:ilvl w:val="0"/>
          <w:numId w:val="15"/>
        </w:numPr>
        <w:spacing w:after="120"/>
        <w:rPr>
          <w:rFonts w:cstheme="minorHAnsi"/>
        </w:rPr>
      </w:pPr>
      <w:r w:rsidRPr="00232081">
        <w:rPr>
          <w:rFonts w:cstheme="minorHAnsi"/>
        </w:rPr>
        <w:t>Magdalena Karismariyanti, S.T., M.B.A</w:t>
      </w:r>
    </w:p>
    <w:p w:rsidR="004C662A" w:rsidRPr="00232081" w:rsidRDefault="004C662A" w:rsidP="00096AB1">
      <w:pPr>
        <w:pStyle w:val="ListParagraph"/>
        <w:numPr>
          <w:ilvl w:val="0"/>
          <w:numId w:val="15"/>
        </w:numPr>
        <w:spacing w:after="120"/>
        <w:rPr>
          <w:rFonts w:cstheme="minorHAnsi"/>
        </w:rPr>
      </w:pPr>
      <w:r w:rsidRPr="00232081">
        <w:rPr>
          <w:rFonts w:cstheme="minorHAnsi"/>
        </w:rPr>
        <w:t>Periyadi, S.T.</w:t>
      </w:r>
    </w:p>
    <w:p w:rsidR="004C662A" w:rsidRPr="00232081" w:rsidRDefault="004C662A" w:rsidP="00096AB1">
      <w:pPr>
        <w:pStyle w:val="ListParagraph"/>
        <w:numPr>
          <w:ilvl w:val="0"/>
          <w:numId w:val="15"/>
        </w:numPr>
        <w:spacing w:after="120"/>
        <w:rPr>
          <w:rFonts w:cstheme="minorHAnsi"/>
        </w:rPr>
      </w:pPr>
      <w:r w:rsidRPr="00232081">
        <w:rPr>
          <w:rFonts w:cstheme="minorHAnsi"/>
        </w:rPr>
        <w:t>Rochmawati, S.T.</w:t>
      </w:r>
    </w:p>
    <w:p w:rsidR="004C662A" w:rsidRPr="00232081" w:rsidRDefault="004C662A" w:rsidP="00096AB1">
      <w:pPr>
        <w:pStyle w:val="ListParagraph"/>
        <w:numPr>
          <w:ilvl w:val="0"/>
          <w:numId w:val="15"/>
        </w:numPr>
        <w:spacing w:after="120"/>
        <w:rPr>
          <w:rFonts w:cstheme="minorHAnsi"/>
        </w:rPr>
      </w:pPr>
      <w:r w:rsidRPr="00232081">
        <w:rPr>
          <w:rFonts w:cstheme="minorHAnsi"/>
        </w:rPr>
        <w:t>Tafta Zani, S.T.</w:t>
      </w:r>
    </w:p>
    <w:p w:rsidR="00C10425" w:rsidRPr="00232081" w:rsidRDefault="00C10425" w:rsidP="00096AB1">
      <w:pPr>
        <w:pStyle w:val="ListParagraph"/>
        <w:numPr>
          <w:ilvl w:val="0"/>
          <w:numId w:val="15"/>
        </w:numPr>
        <w:spacing w:after="120"/>
        <w:rPr>
          <w:rFonts w:cstheme="minorHAnsi"/>
        </w:rPr>
      </w:pPr>
      <w:r w:rsidRPr="00232081">
        <w:rPr>
          <w:rFonts w:cstheme="minorHAnsi"/>
        </w:rPr>
        <w:t xml:space="preserve">Wardani Muhamad, S.T., </w:t>
      </w:r>
      <w:r w:rsidR="00DA4475" w:rsidRPr="00232081">
        <w:rPr>
          <w:rFonts w:cstheme="minorHAnsi"/>
        </w:rPr>
        <w:t>M.T.</w:t>
      </w:r>
    </w:p>
    <w:p w:rsidR="00074FCF" w:rsidRPr="00232081" w:rsidRDefault="00074FCF" w:rsidP="00096AB1">
      <w:pPr>
        <w:pStyle w:val="ListParagraph"/>
        <w:numPr>
          <w:ilvl w:val="0"/>
          <w:numId w:val="15"/>
        </w:numPr>
        <w:spacing w:after="120"/>
        <w:rPr>
          <w:rFonts w:cstheme="minorHAnsi"/>
        </w:rPr>
      </w:pPr>
      <w:r w:rsidRPr="00232081">
        <w:rPr>
          <w:rFonts w:cstheme="minorHAnsi"/>
        </w:rPr>
        <w:t xml:space="preserve">Sri </w:t>
      </w:r>
      <w:r w:rsidR="00503837" w:rsidRPr="00232081">
        <w:rPr>
          <w:rFonts w:cstheme="minorHAnsi"/>
        </w:rPr>
        <w:t>Nurasiawati , M.Pd.</w:t>
      </w:r>
    </w:p>
    <w:p w:rsidR="00AB6EEF" w:rsidRPr="00232081" w:rsidRDefault="00AB6EEF" w:rsidP="00AB6EEF">
      <w:pPr>
        <w:spacing w:after="120"/>
        <w:ind w:left="1890"/>
        <w:rPr>
          <w:rFonts w:cstheme="minorHAnsi"/>
        </w:rPr>
      </w:pPr>
    </w:p>
    <w:p w:rsidR="00AB6EEF" w:rsidRPr="00232081" w:rsidRDefault="00AB6EEF" w:rsidP="00AB6EEF">
      <w:pPr>
        <w:spacing w:after="120"/>
        <w:ind w:left="1890"/>
        <w:rPr>
          <w:rFonts w:cstheme="minorHAnsi"/>
        </w:rPr>
      </w:pPr>
      <w:r w:rsidRPr="00232081">
        <w:rPr>
          <w:rFonts w:cstheme="minorHAnsi"/>
        </w:rPr>
        <w:t>Disahkan Tanggal</w:t>
      </w:r>
      <w:r w:rsidRPr="00232081">
        <w:rPr>
          <w:rFonts w:cstheme="minorHAnsi"/>
        </w:rPr>
        <w:tab/>
      </w:r>
      <w:r w:rsidRPr="00232081">
        <w:rPr>
          <w:rFonts w:cstheme="minorHAnsi"/>
        </w:rPr>
        <w:tab/>
        <w:t>:</w:t>
      </w:r>
      <w:r w:rsidR="000609FA" w:rsidRPr="00232081">
        <w:rPr>
          <w:rFonts w:cstheme="minorHAnsi"/>
        </w:rPr>
        <w:t xml:space="preserve">   </w:t>
      </w:r>
    </w:p>
    <w:p w:rsidR="00AB6EEF" w:rsidRPr="00232081" w:rsidRDefault="00AB6EEF" w:rsidP="00AB6EEF">
      <w:pPr>
        <w:spacing w:after="120"/>
        <w:ind w:left="1890"/>
        <w:rPr>
          <w:rFonts w:cstheme="minorHAnsi"/>
        </w:rPr>
      </w:pPr>
      <w:r w:rsidRPr="00232081">
        <w:rPr>
          <w:rFonts w:cstheme="minorHAnsi"/>
        </w:rPr>
        <w:t>Berlaku Tanggal</w:t>
      </w:r>
      <w:r w:rsidRPr="00232081">
        <w:rPr>
          <w:rFonts w:cstheme="minorHAnsi"/>
        </w:rPr>
        <w:tab/>
      </w:r>
      <w:r w:rsidRPr="00232081">
        <w:rPr>
          <w:rFonts w:cstheme="minorHAnsi"/>
        </w:rPr>
        <w:tab/>
        <w:t xml:space="preserve">: </w:t>
      </w:r>
      <w:r w:rsidR="006161BF" w:rsidRPr="00232081">
        <w:rPr>
          <w:rFonts w:cstheme="minorHAnsi"/>
        </w:rPr>
        <w:t xml:space="preserve">  </w:t>
      </w:r>
      <w:r w:rsidR="00C97D66" w:rsidRPr="00232081">
        <w:rPr>
          <w:rFonts w:cstheme="minorHAnsi"/>
        </w:rPr>
        <w:t>1 Oktober 2012</w:t>
      </w:r>
    </w:p>
    <w:p w:rsidR="00AB6EEF" w:rsidRPr="00232081" w:rsidRDefault="00AB6EEF" w:rsidP="00AB6EEF">
      <w:pPr>
        <w:spacing w:after="120"/>
        <w:ind w:left="1890"/>
        <w:rPr>
          <w:rFonts w:cstheme="minorHAnsi"/>
        </w:rPr>
      </w:pPr>
    </w:p>
    <w:p w:rsidR="00AB6EEF" w:rsidRPr="00232081" w:rsidRDefault="00AB6EEF" w:rsidP="00AB6EEF">
      <w:pPr>
        <w:spacing w:after="120"/>
        <w:ind w:left="1890"/>
        <w:rPr>
          <w:rFonts w:cstheme="minorHAnsi"/>
        </w:rPr>
      </w:pPr>
    </w:p>
    <w:p w:rsidR="00AB6EEF" w:rsidRPr="00232081" w:rsidRDefault="00AB6EEF" w:rsidP="00AB6EEF">
      <w:pPr>
        <w:spacing w:after="120"/>
        <w:ind w:left="1890"/>
        <w:rPr>
          <w:rFonts w:cstheme="minorHAnsi"/>
        </w:rPr>
      </w:pPr>
      <w:r w:rsidRPr="00232081">
        <w:rPr>
          <w:rFonts w:cstheme="minorHAnsi"/>
        </w:rPr>
        <w:t xml:space="preserve">Ketua </w:t>
      </w:r>
      <w:r w:rsidR="00964AE9" w:rsidRPr="00232081">
        <w:rPr>
          <w:rFonts w:cstheme="minorHAnsi"/>
        </w:rPr>
        <w:t>Jurusan Teknologi Informasi</w:t>
      </w:r>
    </w:p>
    <w:p w:rsidR="00AB6EEF" w:rsidRPr="00232081" w:rsidRDefault="00AB6EEF" w:rsidP="00AB6EEF">
      <w:pPr>
        <w:spacing w:after="120"/>
        <w:ind w:left="1890"/>
        <w:rPr>
          <w:rFonts w:cstheme="minorHAnsi"/>
        </w:rPr>
      </w:pPr>
    </w:p>
    <w:p w:rsidR="00AB6EEF" w:rsidRPr="00232081" w:rsidRDefault="00AB6EEF" w:rsidP="00AB6EEF">
      <w:pPr>
        <w:spacing w:after="120"/>
        <w:ind w:left="1890"/>
        <w:rPr>
          <w:rFonts w:cstheme="minorHAnsi"/>
        </w:rPr>
      </w:pPr>
    </w:p>
    <w:p w:rsidR="00AB6EEF" w:rsidRPr="00232081" w:rsidRDefault="00AB6EEF" w:rsidP="00AB6EEF">
      <w:pPr>
        <w:spacing w:after="120"/>
        <w:ind w:left="1890"/>
        <w:rPr>
          <w:rFonts w:cstheme="minorHAnsi"/>
        </w:rPr>
      </w:pPr>
      <w:r w:rsidRPr="00232081">
        <w:rPr>
          <w:rFonts w:cstheme="minorHAnsi"/>
        </w:rPr>
        <w:t>Anak Agung Gde Agung, S</w:t>
      </w:r>
      <w:r w:rsidR="00964AE9" w:rsidRPr="00232081">
        <w:rPr>
          <w:rFonts w:cstheme="minorHAnsi"/>
        </w:rPr>
        <w:t>.</w:t>
      </w:r>
      <w:r w:rsidRPr="00232081">
        <w:rPr>
          <w:rFonts w:cstheme="minorHAnsi"/>
        </w:rPr>
        <w:t>T., M</w:t>
      </w:r>
      <w:r w:rsidR="00964AE9" w:rsidRPr="00232081">
        <w:rPr>
          <w:rFonts w:cstheme="minorHAnsi"/>
        </w:rPr>
        <w:t>.</w:t>
      </w:r>
      <w:r w:rsidRPr="00232081">
        <w:rPr>
          <w:rFonts w:cstheme="minorHAnsi"/>
        </w:rPr>
        <w:t>M.</w:t>
      </w:r>
    </w:p>
    <w:p w:rsidR="00AB6EEF" w:rsidRPr="00232081" w:rsidRDefault="00AB6EEF" w:rsidP="00AB6EEF">
      <w:pPr>
        <w:spacing w:after="120"/>
        <w:ind w:left="1890"/>
        <w:rPr>
          <w:rFonts w:cstheme="minorHAnsi"/>
        </w:rPr>
      </w:pPr>
    </w:p>
    <w:p w:rsidR="00AB6EEF" w:rsidRPr="00232081" w:rsidRDefault="00AB6EEF" w:rsidP="00AB6EEF">
      <w:pPr>
        <w:rPr>
          <w:rFonts w:cstheme="minorHAnsi"/>
        </w:rPr>
      </w:pPr>
    </w:p>
    <w:p w:rsidR="00AB6EEF" w:rsidRPr="00232081" w:rsidRDefault="00AB6EEF" w:rsidP="00AB6EEF">
      <w:pPr>
        <w:rPr>
          <w:rFonts w:cstheme="minorHAnsi"/>
        </w:rPr>
        <w:sectPr w:rsidR="00AB6EEF" w:rsidRPr="00232081" w:rsidSect="00F507A0">
          <w:footerReference w:type="default" r:id="rId12"/>
          <w:pgSz w:w="12240" w:h="15840"/>
          <w:pgMar w:top="1440" w:right="1440" w:bottom="1440" w:left="1440" w:header="720" w:footer="720" w:gutter="0"/>
          <w:pgNumType w:fmt="lowerRoman" w:start="1"/>
          <w:cols w:space="720"/>
          <w:docGrid w:linePitch="360"/>
        </w:sectPr>
      </w:pPr>
    </w:p>
    <w:sdt>
      <w:sdtPr>
        <w:rPr>
          <w:rFonts w:asciiTheme="minorHAnsi" w:eastAsiaTheme="minorHAnsi" w:hAnsiTheme="minorHAnsi" w:cstheme="minorHAnsi"/>
          <w:b w:val="0"/>
          <w:bCs w:val="0"/>
          <w:color w:val="auto"/>
          <w:sz w:val="22"/>
          <w:szCs w:val="22"/>
        </w:rPr>
        <w:id w:val="49645228"/>
        <w:docPartObj>
          <w:docPartGallery w:val="Table of Contents"/>
          <w:docPartUnique/>
        </w:docPartObj>
      </w:sdtPr>
      <w:sdtEndPr>
        <w:rPr>
          <w:rFonts w:eastAsiaTheme="minorEastAsia"/>
        </w:rPr>
      </w:sdtEndPr>
      <w:sdtContent>
        <w:p w:rsidR="00AB6EEF" w:rsidRPr="00232081" w:rsidRDefault="00AB6EEF" w:rsidP="00AB6EEF">
          <w:pPr>
            <w:pStyle w:val="TOCHeading"/>
            <w:spacing w:after="240"/>
            <w:rPr>
              <w:rFonts w:asciiTheme="minorHAnsi" w:hAnsiTheme="minorHAnsi" w:cstheme="minorHAnsi"/>
            </w:rPr>
          </w:pPr>
          <w:r w:rsidRPr="00232081">
            <w:rPr>
              <w:rFonts w:asciiTheme="minorHAnsi" w:hAnsiTheme="minorHAnsi" w:cstheme="minorHAnsi"/>
            </w:rPr>
            <w:t>Daftar Isi</w:t>
          </w:r>
        </w:p>
        <w:p w:rsidR="001C254D" w:rsidRPr="00232081" w:rsidRDefault="003E7427" w:rsidP="001C254D">
          <w:pPr>
            <w:pStyle w:val="TOC1"/>
            <w:spacing w:line="240" w:lineRule="auto"/>
            <w:rPr>
              <w:noProof/>
            </w:rPr>
          </w:pPr>
          <w:r w:rsidRPr="00232081">
            <w:rPr>
              <w:rFonts w:cstheme="minorHAnsi"/>
            </w:rPr>
            <w:fldChar w:fldCharType="begin"/>
          </w:r>
          <w:r w:rsidR="00AB6EEF" w:rsidRPr="00232081">
            <w:rPr>
              <w:rFonts w:cstheme="minorHAnsi"/>
            </w:rPr>
            <w:instrText xml:space="preserve"> TOC \o "1-3" \h \z \u </w:instrText>
          </w:r>
          <w:r w:rsidRPr="00232081">
            <w:rPr>
              <w:rFonts w:cstheme="minorHAnsi"/>
            </w:rPr>
            <w:fldChar w:fldCharType="separate"/>
          </w:r>
          <w:hyperlink w:anchor="_Toc309229109" w:history="1">
            <w:r w:rsidR="001C254D" w:rsidRPr="00232081">
              <w:rPr>
                <w:rStyle w:val="Hyperlink"/>
                <w:rFonts w:cstheme="minorHAnsi"/>
                <w:noProof/>
              </w:rPr>
              <w:t>1</w:t>
            </w:r>
            <w:r w:rsidR="001C254D" w:rsidRPr="00232081">
              <w:rPr>
                <w:noProof/>
              </w:rPr>
              <w:tab/>
            </w:r>
            <w:r w:rsidR="001C254D" w:rsidRPr="00232081">
              <w:rPr>
                <w:rStyle w:val="Hyperlink"/>
                <w:rFonts w:cstheme="minorHAnsi"/>
                <w:noProof/>
              </w:rPr>
              <w:t>Definisi</w:t>
            </w:r>
            <w:r w:rsidR="001C254D" w:rsidRPr="00232081">
              <w:rPr>
                <w:noProof/>
                <w:webHidden/>
              </w:rPr>
              <w:tab/>
            </w:r>
            <w:r w:rsidRPr="00232081">
              <w:rPr>
                <w:noProof/>
                <w:webHidden/>
              </w:rPr>
              <w:fldChar w:fldCharType="begin"/>
            </w:r>
            <w:r w:rsidR="001C254D" w:rsidRPr="00232081">
              <w:rPr>
                <w:noProof/>
                <w:webHidden/>
              </w:rPr>
              <w:instrText xml:space="preserve"> PAGEREF _Toc309229109 \h </w:instrText>
            </w:r>
            <w:r w:rsidRPr="00232081">
              <w:rPr>
                <w:noProof/>
                <w:webHidden/>
              </w:rPr>
            </w:r>
            <w:r w:rsidRPr="00232081">
              <w:rPr>
                <w:noProof/>
                <w:webHidden/>
              </w:rPr>
              <w:fldChar w:fldCharType="separate"/>
            </w:r>
            <w:r w:rsidR="00A9194B" w:rsidRPr="00232081">
              <w:rPr>
                <w:noProof/>
                <w:webHidden/>
              </w:rPr>
              <w:t>1</w:t>
            </w:r>
            <w:r w:rsidRPr="00232081">
              <w:rPr>
                <w:noProof/>
                <w:webHidden/>
              </w:rPr>
              <w:fldChar w:fldCharType="end"/>
            </w:r>
          </w:hyperlink>
        </w:p>
        <w:p w:rsidR="001C254D" w:rsidRPr="00232081" w:rsidRDefault="003E7427" w:rsidP="001C254D">
          <w:pPr>
            <w:pStyle w:val="TOC1"/>
            <w:spacing w:line="240" w:lineRule="auto"/>
            <w:rPr>
              <w:noProof/>
            </w:rPr>
          </w:pPr>
          <w:hyperlink w:anchor="_Toc309229110" w:history="1">
            <w:r w:rsidR="001C254D" w:rsidRPr="00232081">
              <w:rPr>
                <w:rStyle w:val="Hyperlink"/>
                <w:rFonts w:cstheme="minorHAnsi"/>
                <w:noProof/>
              </w:rPr>
              <w:t>2</w:t>
            </w:r>
            <w:r w:rsidR="001C254D" w:rsidRPr="00232081">
              <w:rPr>
                <w:noProof/>
              </w:rPr>
              <w:tab/>
            </w:r>
            <w:r w:rsidR="001C254D" w:rsidRPr="00232081">
              <w:rPr>
                <w:rStyle w:val="Hyperlink"/>
                <w:rFonts w:cstheme="minorHAnsi"/>
                <w:noProof/>
              </w:rPr>
              <w:t>Tujuan</w:t>
            </w:r>
            <w:r w:rsidR="001C254D" w:rsidRPr="00232081">
              <w:rPr>
                <w:noProof/>
                <w:webHidden/>
              </w:rPr>
              <w:tab/>
            </w:r>
            <w:r w:rsidRPr="00232081">
              <w:rPr>
                <w:noProof/>
                <w:webHidden/>
              </w:rPr>
              <w:fldChar w:fldCharType="begin"/>
            </w:r>
            <w:r w:rsidR="001C254D" w:rsidRPr="00232081">
              <w:rPr>
                <w:noProof/>
                <w:webHidden/>
              </w:rPr>
              <w:instrText xml:space="preserve"> PAGEREF _Toc309229110 \h </w:instrText>
            </w:r>
            <w:r w:rsidRPr="00232081">
              <w:rPr>
                <w:noProof/>
                <w:webHidden/>
              </w:rPr>
            </w:r>
            <w:r w:rsidRPr="00232081">
              <w:rPr>
                <w:noProof/>
                <w:webHidden/>
              </w:rPr>
              <w:fldChar w:fldCharType="separate"/>
            </w:r>
            <w:r w:rsidR="00A9194B" w:rsidRPr="00232081">
              <w:rPr>
                <w:noProof/>
                <w:webHidden/>
              </w:rPr>
              <w:t>1</w:t>
            </w:r>
            <w:r w:rsidRPr="00232081">
              <w:rPr>
                <w:noProof/>
                <w:webHidden/>
              </w:rPr>
              <w:fldChar w:fldCharType="end"/>
            </w:r>
          </w:hyperlink>
        </w:p>
        <w:p w:rsidR="001C254D" w:rsidRPr="00232081" w:rsidRDefault="003E7427" w:rsidP="001C254D">
          <w:pPr>
            <w:pStyle w:val="TOC1"/>
            <w:spacing w:line="240" w:lineRule="auto"/>
            <w:rPr>
              <w:noProof/>
            </w:rPr>
          </w:pPr>
          <w:hyperlink w:anchor="_Toc309229111" w:history="1">
            <w:r w:rsidR="001C254D" w:rsidRPr="00232081">
              <w:rPr>
                <w:rStyle w:val="Hyperlink"/>
                <w:rFonts w:cstheme="minorHAnsi"/>
                <w:noProof/>
              </w:rPr>
              <w:t>3</w:t>
            </w:r>
            <w:r w:rsidR="001C254D" w:rsidRPr="00232081">
              <w:rPr>
                <w:noProof/>
              </w:rPr>
              <w:tab/>
            </w:r>
            <w:r w:rsidR="001C254D" w:rsidRPr="00232081">
              <w:rPr>
                <w:rStyle w:val="Hyperlink"/>
                <w:rFonts w:cstheme="minorHAnsi"/>
                <w:noProof/>
              </w:rPr>
              <w:t>Standar Kelayakan Proyek Akhir</w:t>
            </w:r>
            <w:r w:rsidR="001C254D" w:rsidRPr="00232081">
              <w:rPr>
                <w:noProof/>
                <w:webHidden/>
              </w:rPr>
              <w:tab/>
            </w:r>
            <w:r w:rsidRPr="00232081">
              <w:rPr>
                <w:noProof/>
                <w:webHidden/>
              </w:rPr>
              <w:fldChar w:fldCharType="begin"/>
            </w:r>
            <w:r w:rsidR="001C254D" w:rsidRPr="00232081">
              <w:rPr>
                <w:noProof/>
                <w:webHidden/>
              </w:rPr>
              <w:instrText xml:space="preserve"> PAGEREF _Toc309229111 \h </w:instrText>
            </w:r>
            <w:r w:rsidRPr="00232081">
              <w:rPr>
                <w:noProof/>
                <w:webHidden/>
              </w:rPr>
            </w:r>
            <w:r w:rsidRPr="00232081">
              <w:rPr>
                <w:noProof/>
                <w:webHidden/>
              </w:rPr>
              <w:fldChar w:fldCharType="separate"/>
            </w:r>
            <w:r w:rsidR="00A9194B" w:rsidRPr="00232081">
              <w:rPr>
                <w:noProof/>
                <w:webHidden/>
              </w:rPr>
              <w:t>1</w:t>
            </w:r>
            <w:r w:rsidRPr="00232081">
              <w:rPr>
                <w:noProof/>
                <w:webHidden/>
              </w:rPr>
              <w:fldChar w:fldCharType="end"/>
            </w:r>
          </w:hyperlink>
        </w:p>
        <w:p w:rsidR="001C254D" w:rsidRPr="00232081" w:rsidRDefault="003E7427" w:rsidP="001C254D">
          <w:pPr>
            <w:pStyle w:val="TOC1"/>
            <w:spacing w:line="240" w:lineRule="auto"/>
            <w:rPr>
              <w:noProof/>
            </w:rPr>
          </w:pPr>
          <w:hyperlink w:anchor="_Toc309229112" w:history="1">
            <w:r w:rsidR="001C254D" w:rsidRPr="00232081">
              <w:rPr>
                <w:rStyle w:val="Hyperlink"/>
                <w:rFonts w:cstheme="minorHAnsi"/>
                <w:noProof/>
              </w:rPr>
              <w:t>4</w:t>
            </w:r>
            <w:r w:rsidR="001C254D" w:rsidRPr="00232081">
              <w:rPr>
                <w:noProof/>
              </w:rPr>
              <w:tab/>
            </w:r>
            <w:r w:rsidR="001C254D" w:rsidRPr="00232081">
              <w:rPr>
                <w:rStyle w:val="Hyperlink"/>
                <w:rFonts w:cstheme="minorHAnsi"/>
                <w:noProof/>
              </w:rPr>
              <w:t>Topik Proyek Akhir</w:t>
            </w:r>
            <w:r w:rsidR="001C254D" w:rsidRPr="00232081">
              <w:rPr>
                <w:noProof/>
                <w:webHidden/>
              </w:rPr>
              <w:tab/>
            </w:r>
            <w:r w:rsidRPr="00232081">
              <w:rPr>
                <w:noProof/>
                <w:webHidden/>
              </w:rPr>
              <w:fldChar w:fldCharType="begin"/>
            </w:r>
            <w:r w:rsidR="001C254D" w:rsidRPr="00232081">
              <w:rPr>
                <w:noProof/>
                <w:webHidden/>
              </w:rPr>
              <w:instrText xml:space="preserve"> PAGEREF _Toc309229112 \h </w:instrText>
            </w:r>
            <w:r w:rsidRPr="00232081">
              <w:rPr>
                <w:noProof/>
                <w:webHidden/>
              </w:rPr>
            </w:r>
            <w:r w:rsidRPr="00232081">
              <w:rPr>
                <w:noProof/>
                <w:webHidden/>
              </w:rPr>
              <w:fldChar w:fldCharType="separate"/>
            </w:r>
            <w:r w:rsidR="00A9194B" w:rsidRPr="00232081">
              <w:rPr>
                <w:noProof/>
                <w:webHidden/>
              </w:rPr>
              <w:t>2</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13" w:history="1">
            <w:r w:rsidR="001C254D" w:rsidRPr="00232081">
              <w:rPr>
                <w:rStyle w:val="Hyperlink"/>
                <w:noProof/>
              </w:rPr>
              <w:t>4.1</w:t>
            </w:r>
            <w:r w:rsidR="001C254D" w:rsidRPr="00232081">
              <w:rPr>
                <w:noProof/>
              </w:rPr>
              <w:tab/>
            </w:r>
            <w:r w:rsidR="001C254D" w:rsidRPr="00232081">
              <w:rPr>
                <w:rStyle w:val="Hyperlink"/>
                <w:noProof/>
              </w:rPr>
              <w:t>Program Studi Manajemen Informatika</w:t>
            </w:r>
            <w:r w:rsidR="001C254D" w:rsidRPr="00232081">
              <w:rPr>
                <w:noProof/>
                <w:webHidden/>
              </w:rPr>
              <w:tab/>
            </w:r>
            <w:r w:rsidRPr="00232081">
              <w:rPr>
                <w:noProof/>
                <w:webHidden/>
              </w:rPr>
              <w:fldChar w:fldCharType="begin"/>
            </w:r>
            <w:r w:rsidR="001C254D" w:rsidRPr="00232081">
              <w:rPr>
                <w:noProof/>
                <w:webHidden/>
              </w:rPr>
              <w:instrText xml:space="preserve"> PAGEREF _Toc309229113 \h </w:instrText>
            </w:r>
            <w:r w:rsidRPr="00232081">
              <w:rPr>
                <w:noProof/>
                <w:webHidden/>
              </w:rPr>
            </w:r>
            <w:r w:rsidRPr="00232081">
              <w:rPr>
                <w:noProof/>
                <w:webHidden/>
              </w:rPr>
              <w:fldChar w:fldCharType="separate"/>
            </w:r>
            <w:r w:rsidR="00A9194B" w:rsidRPr="00232081">
              <w:rPr>
                <w:noProof/>
                <w:webHidden/>
              </w:rPr>
              <w:t>2</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14" w:history="1">
            <w:r w:rsidR="001C254D" w:rsidRPr="00232081">
              <w:rPr>
                <w:rStyle w:val="Hyperlink"/>
                <w:noProof/>
              </w:rPr>
              <w:t>4.2</w:t>
            </w:r>
            <w:r w:rsidR="001C254D" w:rsidRPr="00232081">
              <w:rPr>
                <w:noProof/>
              </w:rPr>
              <w:tab/>
            </w:r>
            <w:r w:rsidR="001C254D" w:rsidRPr="00232081">
              <w:rPr>
                <w:rStyle w:val="Hyperlink"/>
                <w:noProof/>
              </w:rPr>
              <w:t>Program Studi Teknik Komputer</w:t>
            </w:r>
            <w:r w:rsidR="001C254D" w:rsidRPr="00232081">
              <w:rPr>
                <w:noProof/>
                <w:webHidden/>
              </w:rPr>
              <w:tab/>
            </w:r>
            <w:r w:rsidRPr="00232081">
              <w:rPr>
                <w:noProof/>
                <w:webHidden/>
              </w:rPr>
              <w:fldChar w:fldCharType="begin"/>
            </w:r>
            <w:r w:rsidR="001C254D" w:rsidRPr="00232081">
              <w:rPr>
                <w:noProof/>
                <w:webHidden/>
              </w:rPr>
              <w:instrText xml:space="preserve"> PAGEREF _Toc309229114 \h </w:instrText>
            </w:r>
            <w:r w:rsidRPr="00232081">
              <w:rPr>
                <w:noProof/>
                <w:webHidden/>
              </w:rPr>
            </w:r>
            <w:r w:rsidRPr="00232081">
              <w:rPr>
                <w:noProof/>
                <w:webHidden/>
              </w:rPr>
              <w:fldChar w:fldCharType="separate"/>
            </w:r>
            <w:r w:rsidR="00A9194B" w:rsidRPr="00232081">
              <w:rPr>
                <w:noProof/>
                <w:webHidden/>
              </w:rPr>
              <w:t>2</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15" w:history="1">
            <w:r w:rsidR="001C254D" w:rsidRPr="00232081">
              <w:rPr>
                <w:rStyle w:val="Hyperlink"/>
                <w:noProof/>
              </w:rPr>
              <w:t>4.3</w:t>
            </w:r>
            <w:r w:rsidR="001C254D" w:rsidRPr="00232081">
              <w:rPr>
                <w:noProof/>
              </w:rPr>
              <w:tab/>
            </w:r>
            <w:r w:rsidR="001C254D" w:rsidRPr="00232081">
              <w:rPr>
                <w:rStyle w:val="Hyperlink"/>
                <w:noProof/>
              </w:rPr>
              <w:t>Program Studi Komputerisasi Akuntansi</w:t>
            </w:r>
            <w:r w:rsidR="001C254D" w:rsidRPr="00232081">
              <w:rPr>
                <w:noProof/>
                <w:webHidden/>
              </w:rPr>
              <w:tab/>
            </w:r>
            <w:r w:rsidRPr="00232081">
              <w:rPr>
                <w:noProof/>
                <w:webHidden/>
              </w:rPr>
              <w:fldChar w:fldCharType="begin"/>
            </w:r>
            <w:r w:rsidR="001C254D" w:rsidRPr="00232081">
              <w:rPr>
                <w:noProof/>
                <w:webHidden/>
              </w:rPr>
              <w:instrText xml:space="preserve"> PAGEREF _Toc309229115 \h </w:instrText>
            </w:r>
            <w:r w:rsidRPr="00232081">
              <w:rPr>
                <w:noProof/>
                <w:webHidden/>
              </w:rPr>
            </w:r>
            <w:r w:rsidRPr="00232081">
              <w:rPr>
                <w:noProof/>
                <w:webHidden/>
              </w:rPr>
              <w:fldChar w:fldCharType="separate"/>
            </w:r>
            <w:r w:rsidR="00A9194B" w:rsidRPr="00232081">
              <w:rPr>
                <w:noProof/>
                <w:webHidden/>
              </w:rPr>
              <w:t>3</w:t>
            </w:r>
            <w:r w:rsidRPr="00232081">
              <w:rPr>
                <w:noProof/>
                <w:webHidden/>
              </w:rPr>
              <w:fldChar w:fldCharType="end"/>
            </w:r>
          </w:hyperlink>
        </w:p>
        <w:p w:rsidR="001C254D" w:rsidRPr="00232081" w:rsidRDefault="003E7427" w:rsidP="001C254D">
          <w:pPr>
            <w:pStyle w:val="TOC1"/>
            <w:spacing w:line="240" w:lineRule="auto"/>
            <w:rPr>
              <w:noProof/>
            </w:rPr>
          </w:pPr>
          <w:hyperlink w:anchor="_Toc309229116" w:history="1">
            <w:r w:rsidR="001C254D" w:rsidRPr="00232081">
              <w:rPr>
                <w:rStyle w:val="Hyperlink"/>
                <w:rFonts w:cstheme="minorHAnsi"/>
                <w:noProof/>
              </w:rPr>
              <w:t>5</w:t>
            </w:r>
            <w:r w:rsidR="001C254D" w:rsidRPr="00232081">
              <w:rPr>
                <w:noProof/>
              </w:rPr>
              <w:tab/>
            </w:r>
            <w:r w:rsidR="001C254D" w:rsidRPr="00232081">
              <w:rPr>
                <w:rStyle w:val="Hyperlink"/>
                <w:rFonts w:cstheme="minorHAnsi"/>
                <w:noProof/>
              </w:rPr>
              <w:t>Syarat Mengambil Mata Kuliah Proyek Akhir</w:t>
            </w:r>
            <w:r w:rsidR="001C254D" w:rsidRPr="00232081">
              <w:rPr>
                <w:noProof/>
                <w:webHidden/>
              </w:rPr>
              <w:tab/>
            </w:r>
            <w:r w:rsidRPr="00232081">
              <w:rPr>
                <w:noProof/>
                <w:webHidden/>
              </w:rPr>
              <w:fldChar w:fldCharType="begin"/>
            </w:r>
            <w:r w:rsidR="001C254D" w:rsidRPr="00232081">
              <w:rPr>
                <w:noProof/>
                <w:webHidden/>
              </w:rPr>
              <w:instrText xml:space="preserve"> PAGEREF _Toc309229116 \h </w:instrText>
            </w:r>
            <w:r w:rsidRPr="00232081">
              <w:rPr>
                <w:noProof/>
                <w:webHidden/>
              </w:rPr>
            </w:r>
            <w:r w:rsidRPr="00232081">
              <w:rPr>
                <w:noProof/>
                <w:webHidden/>
              </w:rPr>
              <w:fldChar w:fldCharType="separate"/>
            </w:r>
            <w:r w:rsidR="00A9194B" w:rsidRPr="00232081">
              <w:rPr>
                <w:noProof/>
                <w:webHidden/>
              </w:rPr>
              <w:t>3</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17" w:history="1">
            <w:r w:rsidR="001C254D" w:rsidRPr="00232081">
              <w:rPr>
                <w:rStyle w:val="Hyperlink"/>
                <w:noProof/>
              </w:rPr>
              <w:t>5.1</w:t>
            </w:r>
            <w:r w:rsidR="001C254D" w:rsidRPr="00232081">
              <w:rPr>
                <w:noProof/>
              </w:rPr>
              <w:tab/>
            </w:r>
            <w:r w:rsidR="001C254D" w:rsidRPr="00232081">
              <w:rPr>
                <w:rStyle w:val="Hyperlink"/>
                <w:noProof/>
              </w:rPr>
              <w:t>Prasyarat akademik</w:t>
            </w:r>
            <w:r w:rsidR="001C254D" w:rsidRPr="00232081">
              <w:rPr>
                <w:noProof/>
                <w:webHidden/>
              </w:rPr>
              <w:tab/>
            </w:r>
            <w:r w:rsidRPr="00232081">
              <w:rPr>
                <w:noProof/>
                <w:webHidden/>
              </w:rPr>
              <w:fldChar w:fldCharType="begin"/>
            </w:r>
            <w:r w:rsidR="001C254D" w:rsidRPr="00232081">
              <w:rPr>
                <w:noProof/>
                <w:webHidden/>
              </w:rPr>
              <w:instrText xml:space="preserve"> PAGEREF _Toc309229117 \h </w:instrText>
            </w:r>
            <w:r w:rsidRPr="00232081">
              <w:rPr>
                <w:noProof/>
                <w:webHidden/>
              </w:rPr>
            </w:r>
            <w:r w:rsidRPr="00232081">
              <w:rPr>
                <w:noProof/>
                <w:webHidden/>
              </w:rPr>
              <w:fldChar w:fldCharType="separate"/>
            </w:r>
            <w:r w:rsidR="00A9194B" w:rsidRPr="00232081">
              <w:rPr>
                <w:noProof/>
                <w:webHidden/>
              </w:rPr>
              <w:t>3</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18" w:history="1">
            <w:r w:rsidR="001C254D" w:rsidRPr="00232081">
              <w:rPr>
                <w:rStyle w:val="Hyperlink"/>
                <w:rFonts w:cstheme="minorHAnsi"/>
                <w:noProof/>
              </w:rPr>
              <w:t>5.2</w:t>
            </w:r>
            <w:r w:rsidR="001C254D" w:rsidRPr="00232081">
              <w:rPr>
                <w:noProof/>
              </w:rPr>
              <w:tab/>
            </w:r>
            <w:r w:rsidR="001C254D" w:rsidRPr="00232081">
              <w:rPr>
                <w:rStyle w:val="Hyperlink"/>
                <w:noProof/>
              </w:rPr>
              <w:t>Prasyarat</w:t>
            </w:r>
            <w:r w:rsidR="001C254D" w:rsidRPr="00232081">
              <w:rPr>
                <w:rStyle w:val="Hyperlink"/>
                <w:rFonts w:cstheme="minorHAnsi"/>
                <w:noProof/>
              </w:rPr>
              <w:t xml:space="preserve"> administratif:</w:t>
            </w:r>
            <w:r w:rsidR="001C254D" w:rsidRPr="00232081">
              <w:rPr>
                <w:noProof/>
                <w:webHidden/>
              </w:rPr>
              <w:tab/>
            </w:r>
            <w:r w:rsidRPr="00232081">
              <w:rPr>
                <w:noProof/>
                <w:webHidden/>
              </w:rPr>
              <w:fldChar w:fldCharType="begin"/>
            </w:r>
            <w:r w:rsidR="001C254D" w:rsidRPr="00232081">
              <w:rPr>
                <w:noProof/>
                <w:webHidden/>
              </w:rPr>
              <w:instrText xml:space="preserve"> PAGEREF _Toc309229118 \h </w:instrText>
            </w:r>
            <w:r w:rsidRPr="00232081">
              <w:rPr>
                <w:noProof/>
                <w:webHidden/>
              </w:rPr>
            </w:r>
            <w:r w:rsidRPr="00232081">
              <w:rPr>
                <w:noProof/>
                <w:webHidden/>
              </w:rPr>
              <w:fldChar w:fldCharType="separate"/>
            </w:r>
            <w:r w:rsidR="00A9194B" w:rsidRPr="00232081">
              <w:rPr>
                <w:noProof/>
                <w:webHidden/>
              </w:rPr>
              <w:t>3</w:t>
            </w:r>
            <w:r w:rsidRPr="00232081">
              <w:rPr>
                <w:noProof/>
                <w:webHidden/>
              </w:rPr>
              <w:fldChar w:fldCharType="end"/>
            </w:r>
          </w:hyperlink>
        </w:p>
        <w:p w:rsidR="001C254D" w:rsidRPr="00232081" w:rsidRDefault="003E7427" w:rsidP="001C254D">
          <w:pPr>
            <w:pStyle w:val="TOC1"/>
            <w:spacing w:line="240" w:lineRule="auto"/>
            <w:rPr>
              <w:noProof/>
            </w:rPr>
          </w:pPr>
          <w:hyperlink w:anchor="_Toc309229119" w:history="1">
            <w:r w:rsidR="001C254D" w:rsidRPr="00232081">
              <w:rPr>
                <w:rStyle w:val="Hyperlink"/>
                <w:rFonts w:cstheme="minorHAnsi"/>
                <w:noProof/>
              </w:rPr>
              <w:t>6</w:t>
            </w:r>
            <w:r w:rsidR="001C254D" w:rsidRPr="00232081">
              <w:rPr>
                <w:noProof/>
              </w:rPr>
              <w:tab/>
            </w:r>
            <w:r w:rsidR="001C254D" w:rsidRPr="00232081">
              <w:rPr>
                <w:rStyle w:val="Hyperlink"/>
                <w:rFonts w:cstheme="minorHAnsi"/>
                <w:noProof/>
              </w:rPr>
              <w:t>Pelaksanaan Proyek Akhir</w:t>
            </w:r>
            <w:r w:rsidR="001C254D" w:rsidRPr="00232081">
              <w:rPr>
                <w:noProof/>
                <w:webHidden/>
              </w:rPr>
              <w:tab/>
            </w:r>
            <w:r w:rsidRPr="00232081">
              <w:rPr>
                <w:noProof/>
                <w:webHidden/>
              </w:rPr>
              <w:fldChar w:fldCharType="begin"/>
            </w:r>
            <w:r w:rsidR="001C254D" w:rsidRPr="00232081">
              <w:rPr>
                <w:noProof/>
                <w:webHidden/>
              </w:rPr>
              <w:instrText xml:space="preserve"> PAGEREF _Toc309229119 \h </w:instrText>
            </w:r>
            <w:r w:rsidRPr="00232081">
              <w:rPr>
                <w:noProof/>
                <w:webHidden/>
              </w:rPr>
            </w:r>
            <w:r w:rsidRPr="00232081">
              <w:rPr>
                <w:noProof/>
                <w:webHidden/>
              </w:rPr>
              <w:fldChar w:fldCharType="separate"/>
            </w:r>
            <w:r w:rsidR="00A9194B" w:rsidRPr="00232081">
              <w:rPr>
                <w:noProof/>
                <w:webHidden/>
              </w:rPr>
              <w:t>4</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20" w:history="1">
            <w:r w:rsidR="001C254D" w:rsidRPr="00232081">
              <w:rPr>
                <w:rStyle w:val="Hyperlink"/>
                <w:noProof/>
              </w:rPr>
              <w:t>6.1</w:t>
            </w:r>
            <w:r w:rsidR="001C254D" w:rsidRPr="00232081">
              <w:rPr>
                <w:noProof/>
              </w:rPr>
              <w:tab/>
            </w:r>
            <w:r w:rsidR="001C254D" w:rsidRPr="00232081">
              <w:rPr>
                <w:rStyle w:val="Hyperlink"/>
                <w:noProof/>
              </w:rPr>
              <w:t>Surat Keputusan Pelaksanaan Proyek Akhir</w:t>
            </w:r>
            <w:r w:rsidR="001C254D" w:rsidRPr="00232081">
              <w:rPr>
                <w:noProof/>
                <w:webHidden/>
              </w:rPr>
              <w:tab/>
            </w:r>
            <w:r w:rsidRPr="00232081">
              <w:rPr>
                <w:noProof/>
                <w:webHidden/>
              </w:rPr>
              <w:fldChar w:fldCharType="begin"/>
            </w:r>
            <w:r w:rsidR="001C254D" w:rsidRPr="00232081">
              <w:rPr>
                <w:noProof/>
                <w:webHidden/>
              </w:rPr>
              <w:instrText xml:space="preserve"> PAGEREF _Toc309229120 \h </w:instrText>
            </w:r>
            <w:r w:rsidRPr="00232081">
              <w:rPr>
                <w:noProof/>
                <w:webHidden/>
              </w:rPr>
            </w:r>
            <w:r w:rsidRPr="00232081">
              <w:rPr>
                <w:noProof/>
                <w:webHidden/>
              </w:rPr>
              <w:fldChar w:fldCharType="separate"/>
            </w:r>
            <w:r w:rsidR="00A9194B" w:rsidRPr="00232081">
              <w:rPr>
                <w:noProof/>
                <w:webHidden/>
              </w:rPr>
              <w:t>4</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21" w:history="1">
            <w:r w:rsidR="001C254D" w:rsidRPr="00232081">
              <w:rPr>
                <w:rStyle w:val="Hyperlink"/>
                <w:noProof/>
              </w:rPr>
              <w:t>6.2</w:t>
            </w:r>
            <w:r w:rsidR="001C254D" w:rsidRPr="00232081">
              <w:rPr>
                <w:noProof/>
              </w:rPr>
              <w:tab/>
            </w:r>
            <w:r w:rsidR="001C254D" w:rsidRPr="00232081">
              <w:rPr>
                <w:rStyle w:val="Hyperlink"/>
                <w:noProof/>
              </w:rPr>
              <w:t>Alur Pelaksanaan</w:t>
            </w:r>
            <w:r w:rsidR="001C254D" w:rsidRPr="00232081">
              <w:rPr>
                <w:noProof/>
                <w:webHidden/>
              </w:rPr>
              <w:tab/>
            </w:r>
            <w:r w:rsidRPr="00232081">
              <w:rPr>
                <w:noProof/>
                <w:webHidden/>
              </w:rPr>
              <w:fldChar w:fldCharType="begin"/>
            </w:r>
            <w:r w:rsidR="001C254D" w:rsidRPr="00232081">
              <w:rPr>
                <w:noProof/>
                <w:webHidden/>
              </w:rPr>
              <w:instrText xml:space="preserve"> PAGEREF _Toc309229121 \h </w:instrText>
            </w:r>
            <w:r w:rsidRPr="00232081">
              <w:rPr>
                <w:noProof/>
                <w:webHidden/>
              </w:rPr>
            </w:r>
            <w:r w:rsidRPr="00232081">
              <w:rPr>
                <w:noProof/>
                <w:webHidden/>
              </w:rPr>
              <w:fldChar w:fldCharType="separate"/>
            </w:r>
            <w:r w:rsidR="00A9194B" w:rsidRPr="00232081">
              <w:rPr>
                <w:noProof/>
                <w:webHidden/>
              </w:rPr>
              <w:t>4</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22" w:history="1">
            <w:r w:rsidR="001C254D" w:rsidRPr="00232081">
              <w:rPr>
                <w:rStyle w:val="Hyperlink"/>
                <w:noProof/>
              </w:rPr>
              <w:t>6.3</w:t>
            </w:r>
            <w:r w:rsidR="001C254D" w:rsidRPr="00232081">
              <w:rPr>
                <w:noProof/>
              </w:rPr>
              <w:tab/>
            </w:r>
            <w:r w:rsidR="001C254D" w:rsidRPr="00232081">
              <w:rPr>
                <w:rStyle w:val="Hyperlink"/>
                <w:noProof/>
              </w:rPr>
              <w:t>Gambar Alur Pelaksanaan PA dengan notasi BPM</w:t>
            </w:r>
            <w:r w:rsidR="001C254D" w:rsidRPr="00232081">
              <w:rPr>
                <w:noProof/>
                <w:webHidden/>
              </w:rPr>
              <w:tab/>
            </w:r>
            <w:r w:rsidRPr="00232081">
              <w:rPr>
                <w:noProof/>
                <w:webHidden/>
              </w:rPr>
              <w:fldChar w:fldCharType="begin"/>
            </w:r>
            <w:r w:rsidR="001C254D" w:rsidRPr="00232081">
              <w:rPr>
                <w:noProof/>
                <w:webHidden/>
              </w:rPr>
              <w:instrText xml:space="preserve"> PAGEREF _Toc309229122 \h </w:instrText>
            </w:r>
            <w:r w:rsidRPr="00232081">
              <w:rPr>
                <w:noProof/>
                <w:webHidden/>
              </w:rPr>
            </w:r>
            <w:r w:rsidRPr="00232081">
              <w:rPr>
                <w:noProof/>
                <w:webHidden/>
              </w:rPr>
              <w:fldChar w:fldCharType="separate"/>
            </w:r>
            <w:r w:rsidR="00A9194B" w:rsidRPr="00232081">
              <w:rPr>
                <w:noProof/>
                <w:webHidden/>
              </w:rPr>
              <w:t>7</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23" w:history="1">
            <w:r w:rsidR="001C254D" w:rsidRPr="00232081">
              <w:rPr>
                <w:rStyle w:val="Hyperlink"/>
                <w:noProof/>
              </w:rPr>
              <w:t>6.4</w:t>
            </w:r>
            <w:r w:rsidR="001C254D" w:rsidRPr="00232081">
              <w:rPr>
                <w:noProof/>
              </w:rPr>
              <w:tab/>
            </w:r>
            <w:r w:rsidR="001C254D" w:rsidRPr="00232081">
              <w:rPr>
                <w:rStyle w:val="Hyperlink"/>
                <w:noProof/>
              </w:rPr>
              <w:t>Gambar Alur Perubahan Judul dengan notasi Flowmap</w:t>
            </w:r>
            <w:r w:rsidR="001C254D" w:rsidRPr="00232081">
              <w:rPr>
                <w:noProof/>
                <w:webHidden/>
              </w:rPr>
              <w:tab/>
            </w:r>
            <w:r w:rsidRPr="00232081">
              <w:rPr>
                <w:noProof/>
                <w:webHidden/>
              </w:rPr>
              <w:fldChar w:fldCharType="begin"/>
            </w:r>
            <w:r w:rsidR="001C254D" w:rsidRPr="00232081">
              <w:rPr>
                <w:noProof/>
                <w:webHidden/>
              </w:rPr>
              <w:instrText xml:space="preserve"> PAGEREF _Toc309229123 \h </w:instrText>
            </w:r>
            <w:r w:rsidRPr="00232081">
              <w:rPr>
                <w:noProof/>
                <w:webHidden/>
              </w:rPr>
            </w:r>
            <w:r w:rsidRPr="00232081">
              <w:rPr>
                <w:noProof/>
                <w:webHidden/>
              </w:rPr>
              <w:fldChar w:fldCharType="separate"/>
            </w:r>
            <w:r w:rsidR="00A9194B" w:rsidRPr="00232081">
              <w:rPr>
                <w:noProof/>
                <w:webHidden/>
              </w:rPr>
              <w:t>8</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24" w:history="1">
            <w:r w:rsidR="001C254D" w:rsidRPr="00232081">
              <w:rPr>
                <w:rStyle w:val="Hyperlink"/>
                <w:noProof/>
              </w:rPr>
              <w:t>6.5</w:t>
            </w:r>
            <w:r w:rsidR="001C254D" w:rsidRPr="00232081">
              <w:rPr>
                <w:noProof/>
              </w:rPr>
              <w:tab/>
            </w:r>
            <w:r w:rsidR="001C254D" w:rsidRPr="00232081">
              <w:rPr>
                <w:rStyle w:val="Hyperlink"/>
                <w:noProof/>
              </w:rPr>
              <w:t>Penentuan Topik oleh Mahasiswa</w:t>
            </w:r>
            <w:r w:rsidR="001C254D" w:rsidRPr="00232081">
              <w:rPr>
                <w:noProof/>
                <w:webHidden/>
              </w:rPr>
              <w:tab/>
            </w:r>
            <w:r w:rsidRPr="00232081">
              <w:rPr>
                <w:noProof/>
                <w:webHidden/>
              </w:rPr>
              <w:fldChar w:fldCharType="begin"/>
            </w:r>
            <w:r w:rsidR="001C254D" w:rsidRPr="00232081">
              <w:rPr>
                <w:noProof/>
                <w:webHidden/>
              </w:rPr>
              <w:instrText xml:space="preserve"> PAGEREF _Toc309229124 \h </w:instrText>
            </w:r>
            <w:r w:rsidRPr="00232081">
              <w:rPr>
                <w:noProof/>
                <w:webHidden/>
              </w:rPr>
            </w:r>
            <w:r w:rsidRPr="00232081">
              <w:rPr>
                <w:noProof/>
                <w:webHidden/>
              </w:rPr>
              <w:fldChar w:fldCharType="separate"/>
            </w:r>
            <w:r w:rsidR="00A9194B" w:rsidRPr="00232081">
              <w:rPr>
                <w:noProof/>
                <w:webHidden/>
              </w:rPr>
              <w:t>9</w:t>
            </w:r>
            <w:r w:rsidRPr="00232081">
              <w:rPr>
                <w:noProof/>
                <w:webHidden/>
              </w:rPr>
              <w:fldChar w:fldCharType="end"/>
            </w:r>
          </w:hyperlink>
        </w:p>
        <w:p w:rsidR="001C254D" w:rsidRPr="00232081" w:rsidRDefault="003E7427" w:rsidP="001C254D">
          <w:pPr>
            <w:pStyle w:val="TOC1"/>
            <w:spacing w:line="240" w:lineRule="auto"/>
            <w:rPr>
              <w:noProof/>
            </w:rPr>
          </w:pPr>
          <w:hyperlink w:anchor="_Toc309229125" w:history="1">
            <w:r w:rsidR="001C254D" w:rsidRPr="00232081">
              <w:rPr>
                <w:rStyle w:val="Hyperlink"/>
                <w:rFonts w:cstheme="minorHAnsi"/>
                <w:noProof/>
              </w:rPr>
              <w:t>7</w:t>
            </w:r>
            <w:r w:rsidR="001C254D" w:rsidRPr="00232081">
              <w:rPr>
                <w:noProof/>
              </w:rPr>
              <w:tab/>
            </w:r>
            <w:r w:rsidR="001C254D" w:rsidRPr="00232081">
              <w:rPr>
                <w:rStyle w:val="Hyperlink"/>
                <w:rFonts w:cstheme="minorHAnsi"/>
                <w:noProof/>
              </w:rPr>
              <w:t>Pembimbing</w:t>
            </w:r>
            <w:r w:rsidR="001C254D" w:rsidRPr="00232081">
              <w:rPr>
                <w:noProof/>
                <w:webHidden/>
              </w:rPr>
              <w:tab/>
            </w:r>
            <w:r w:rsidRPr="00232081">
              <w:rPr>
                <w:noProof/>
                <w:webHidden/>
              </w:rPr>
              <w:fldChar w:fldCharType="begin"/>
            </w:r>
            <w:r w:rsidR="001C254D" w:rsidRPr="00232081">
              <w:rPr>
                <w:noProof/>
                <w:webHidden/>
              </w:rPr>
              <w:instrText xml:space="preserve"> PAGEREF _Toc309229125 \h </w:instrText>
            </w:r>
            <w:r w:rsidRPr="00232081">
              <w:rPr>
                <w:noProof/>
                <w:webHidden/>
              </w:rPr>
            </w:r>
            <w:r w:rsidRPr="00232081">
              <w:rPr>
                <w:noProof/>
                <w:webHidden/>
              </w:rPr>
              <w:fldChar w:fldCharType="separate"/>
            </w:r>
            <w:r w:rsidR="00A9194B" w:rsidRPr="00232081">
              <w:rPr>
                <w:noProof/>
                <w:webHidden/>
              </w:rPr>
              <w:t>9</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26" w:history="1">
            <w:r w:rsidR="001C254D" w:rsidRPr="00232081">
              <w:rPr>
                <w:rStyle w:val="Hyperlink"/>
                <w:rFonts w:cstheme="minorHAnsi"/>
                <w:noProof/>
              </w:rPr>
              <w:t>7.1</w:t>
            </w:r>
            <w:r w:rsidR="001C254D" w:rsidRPr="00232081">
              <w:rPr>
                <w:noProof/>
              </w:rPr>
              <w:tab/>
            </w:r>
            <w:r w:rsidR="001C254D" w:rsidRPr="00232081">
              <w:rPr>
                <w:rStyle w:val="Hyperlink"/>
                <w:rFonts w:cstheme="minorHAnsi"/>
                <w:noProof/>
              </w:rPr>
              <w:t>Definisi</w:t>
            </w:r>
            <w:r w:rsidR="001C254D" w:rsidRPr="00232081">
              <w:rPr>
                <w:noProof/>
                <w:webHidden/>
              </w:rPr>
              <w:tab/>
            </w:r>
            <w:r w:rsidRPr="00232081">
              <w:rPr>
                <w:noProof/>
                <w:webHidden/>
              </w:rPr>
              <w:fldChar w:fldCharType="begin"/>
            </w:r>
            <w:r w:rsidR="001C254D" w:rsidRPr="00232081">
              <w:rPr>
                <w:noProof/>
                <w:webHidden/>
              </w:rPr>
              <w:instrText xml:space="preserve"> PAGEREF _Toc309229126 \h </w:instrText>
            </w:r>
            <w:r w:rsidRPr="00232081">
              <w:rPr>
                <w:noProof/>
                <w:webHidden/>
              </w:rPr>
            </w:r>
            <w:r w:rsidRPr="00232081">
              <w:rPr>
                <w:noProof/>
                <w:webHidden/>
              </w:rPr>
              <w:fldChar w:fldCharType="separate"/>
            </w:r>
            <w:r w:rsidR="00A9194B" w:rsidRPr="00232081">
              <w:rPr>
                <w:noProof/>
                <w:webHidden/>
              </w:rPr>
              <w:t>9</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27" w:history="1">
            <w:r w:rsidR="001C254D" w:rsidRPr="00232081">
              <w:rPr>
                <w:rStyle w:val="Hyperlink"/>
                <w:rFonts w:cstheme="minorHAnsi"/>
                <w:noProof/>
              </w:rPr>
              <w:t>7.2</w:t>
            </w:r>
            <w:r w:rsidR="001C254D" w:rsidRPr="00232081">
              <w:rPr>
                <w:noProof/>
              </w:rPr>
              <w:tab/>
            </w:r>
            <w:r w:rsidR="001C254D" w:rsidRPr="00232081">
              <w:rPr>
                <w:rStyle w:val="Hyperlink"/>
                <w:rFonts w:cstheme="minorHAnsi"/>
                <w:noProof/>
              </w:rPr>
              <w:t>Syarat Pembimbing</w:t>
            </w:r>
            <w:r w:rsidR="001C254D" w:rsidRPr="00232081">
              <w:rPr>
                <w:noProof/>
                <w:webHidden/>
              </w:rPr>
              <w:tab/>
            </w:r>
            <w:r w:rsidRPr="00232081">
              <w:rPr>
                <w:noProof/>
                <w:webHidden/>
              </w:rPr>
              <w:fldChar w:fldCharType="begin"/>
            </w:r>
            <w:r w:rsidR="001C254D" w:rsidRPr="00232081">
              <w:rPr>
                <w:noProof/>
                <w:webHidden/>
              </w:rPr>
              <w:instrText xml:space="preserve"> PAGEREF _Toc309229127 \h </w:instrText>
            </w:r>
            <w:r w:rsidRPr="00232081">
              <w:rPr>
                <w:noProof/>
                <w:webHidden/>
              </w:rPr>
            </w:r>
            <w:r w:rsidRPr="00232081">
              <w:rPr>
                <w:noProof/>
                <w:webHidden/>
              </w:rPr>
              <w:fldChar w:fldCharType="separate"/>
            </w:r>
            <w:r w:rsidR="00A9194B" w:rsidRPr="00232081">
              <w:rPr>
                <w:noProof/>
                <w:webHidden/>
              </w:rPr>
              <w:t>9</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28" w:history="1">
            <w:r w:rsidR="001C254D" w:rsidRPr="00232081">
              <w:rPr>
                <w:rStyle w:val="Hyperlink"/>
                <w:rFonts w:cstheme="minorHAnsi"/>
                <w:noProof/>
              </w:rPr>
              <w:t>7.3</w:t>
            </w:r>
            <w:r w:rsidR="001C254D" w:rsidRPr="00232081">
              <w:rPr>
                <w:noProof/>
              </w:rPr>
              <w:tab/>
            </w:r>
            <w:r w:rsidR="001C254D" w:rsidRPr="00232081">
              <w:rPr>
                <w:rStyle w:val="Hyperlink"/>
                <w:rFonts w:cstheme="minorHAnsi"/>
                <w:noProof/>
              </w:rPr>
              <w:t>Deskripsi Tugas Pembimbing</w:t>
            </w:r>
            <w:r w:rsidR="001C254D" w:rsidRPr="00232081">
              <w:rPr>
                <w:noProof/>
                <w:webHidden/>
              </w:rPr>
              <w:tab/>
            </w:r>
            <w:r w:rsidRPr="00232081">
              <w:rPr>
                <w:noProof/>
                <w:webHidden/>
              </w:rPr>
              <w:fldChar w:fldCharType="begin"/>
            </w:r>
            <w:r w:rsidR="001C254D" w:rsidRPr="00232081">
              <w:rPr>
                <w:noProof/>
                <w:webHidden/>
              </w:rPr>
              <w:instrText xml:space="preserve"> PAGEREF _Toc309229128 \h </w:instrText>
            </w:r>
            <w:r w:rsidRPr="00232081">
              <w:rPr>
                <w:noProof/>
                <w:webHidden/>
              </w:rPr>
            </w:r>
            <w:r w:rsidRPr="00232081">
              <w:rPr>
                <w:noProof/>
                <w:webHidden/>
              </w:rPr>
              <w:fldChar w:fldCharType="separate"/>
            </w:r>
            <w:r w:rsidR="00A9194B" w:rsidRPr="00232081">
              <w:rPr>
                <w:noProof/>
                <w:webHidden/>
              </w:rPr>
              <w:t>10</w:t>
            </w:r>
            <w:r w:rsidRPr="00232081">
              <w:rPr>
                <w:noProof/>
                <w:webHidden/>
              </w:rPr>
              <w:fldChar w:fldCharType="end"/>
            </w:r>
          </w:hyperlink>
        </w:p>
        <w:p w:rsidR="001C254D" w:rsidRPr="00232081" w:rsidRDefault="003E7427" w:rsidP="001C254D">
          <w:pPr>
            <w:pStyle w:val="TOC1"/>
            <w:spacing w:line="240" w:lineRule="auto"/>
            <w:rPr>
              <w:noProof/>
            </w:rPr>
          </w:pPr>
          <w:hyperlink w:anchor="_Toc309229129" w:history="1">
            <w:r w:rsidR="001C254D" w:rsidRPr="00232081">
              <w:rPr>
                <w:rStyle w:val="Hyperlink"/>
                <w:rFonts w:cstheme="minorHAnsi"/>
                <w:noProof/>
              </w:rPr>
              <w:t>8</w:t>
            </w:r>
            <w:r w:rsidR="001C254D" w:rsidRPr="00232081">
              <w:rPr>
                <w:noProof/>
              </w:rPr>
              <w:tab/>
            </w:r>
            <w:r w:rsidR="001C254D" w:rsidRPr="00232081">
              <w:rPr>
                <w:rStyle w:val="Hyperlink"/>
                <w:rFonts w:cstheme="minorHAnsi"/>
                <w:noProof/>
              </w:rPr>
              <w:t>Perubahan Judul Proyek Akhir</w:t>
            </w:r>
            <w:r w:rsidR="001C254D" w:rsidRPr="00232081">
              <w:rPr>
                <w:noProof/>
                <w:webHidden/>
              </w:rPr>
              <w:tab/>
            </w:r>
            <w:r w:rsidRPr="00232081">
              <w:rPr>
                <w:noProof/>
                <w:webHidden/>
              </w:rPr>
              <w:fldChar w:fldCharType="begin"/>
            </w:r>
            <w:r w:rsidR="001C254D" w:rsidRPr="00232081">
              <w:rPr>
                <w:noProof/>
                <w:webHidden/>
              </w:rPr>
              <w:instrText xml:space="preserve"> PAGEREF _Toc309229129 \h </w:instrText>
            </w:r>
            <w:r w:rsidRPr="00232081">
              <w:rPr>
                <w:noProof/>
                <w:webHidden/>
              </w:rPr>
            </w:r>
            <w:r w:rsidRPr="00232081">
              <w:rPr>
                <w:noProof/>
                <w:webHidden/>
              </w:rPr>
              <w:fldChar w:fldCharType="separate"/>
            </w:r>
            <w:r w:rsidR="00A9194B" w:rsidRPr="00232081">
              <w:rPr>
                <w:noProof/>
                <w:webHidden/>
              </w:rPr>
              <w:t>11</w:t>
            </w:r>
            <w:r w:rsidRPr="00232081">
              <w:rPr>
                <w:noProof/>
                <w:webHidden/>
              </w:rPr>
              <w:fldChar w:fldCharType="end"/>
            </w:r>
          </w:hyperlink>
        </w:p>
        <w:p w:rsidR="001C254D" w:rsidRPr="00232081" w:rsidRDefault="003E7427" w:rsidP="001C254D">
          <w:pPr>
            <w:pStyle w:val="TOC1"/>
            <w:spacing w:line="240" w:lineRule="auto"/>
            <w:rPr>
              <w:noProof/>
            </w:rPr>
          </w:pPr>
          <w:hyperlink w:anchor="_Toc309229130" w:history="1">
            <w:r w:rsidR="001C254D" w:rsidRPr="00232081">
              <w:rPr>
                <w:rStyle w:val="Hyperlink"/>
                <w:rFonts w:cstheme="minorHAnsi"/>
                <w:noProof/>
              </w:rPr>
              <w:t>9</w:t>
            </w:r>
            <w:r w:rsidR="001C254D" w:rsidRPr="00232081">
              <w:rPr>
                <w:noProof/>
              </w:rPr>
              <w:tab/>
            </w:r>
            <w:r w:rsidR="001C254D" w:rsidRPr="00232081">
              <w:rPr>
                <w:rStyle w:val="Hyperlink"/>
                <w:rFonts w:cstheme="minorHAnsi"/>
                <w:noProof/>
              </w:rPr>
              <w:t>Penguji</w:t>
            </w:r>
            <w:r w:rsidR="001C254D" w:rsidRPr="00232081">
              <w:rPr>
                <w:noProof/>
                <w:webHidden/>
              </w:rPr>
              <w:tab/>
            </w:r>
            <w:r w:rsidRPr="00232081">
              <w:rPr>
                <w:noProof/>
                <w:webHidden/>
              </w:rPr>
              <w:fldChar w:fldCharType="begin"/>
            </w:r>
            <w:r w:rsidR="001C254D" w:rsidRPr="00232081">
              <w:rPr>
                <w:noProof/>
                <w:webHidden/>
              </w:rPr>
              <w:instrText xml:space="preserve"> PAGEREF _Toc309229130 \h </w:instrText>
            </w:r>
            <w:r w:rsidRPr="00232081">
              <w:rPr>
                <w:noProof/>
                <w:webHidden/>
              </w:rPr>
            </w:r>
            <w:r w:rsidRPr="00232081">
              <w:rPr>
                <w:noProof/>
                <w:webHidden/>
              </w:rPr>
              <w:fldChar w:fldCharType="separate"/>
            </w:r>
            <w:r w:rsidR="00A9194B" w:rsidRPr="00232081">
              <w:rPr>
                <w:noProof/>
                <w:webHidden/>
              </w:rPr>
              <w:t>11</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31" w:history="1">
            <w:r w:rsidR="001C254D" w:rsidRPr="00232081">
              <w:rPr>
                <w:rStyle w:val="Hyperlink"/>
                <w:rFonts w:cstheme="minorHAnsi"/>
                <w:noProof/>
              </w:rPr>
              <w:t>9.1</w:t>
            </w:r>
            <w:r w:rsidR="001C254D" w:rsidRPr="00232081">
              <w:rPr>
                <w:noProof/>
              </w:rPr>
              <w:tab/>
            </w:r>
            <w:r w:rsidR="001C254D" w:rsidRPr="00232081">
              <w:rPr>
                <w:rStyle w:val="Hyperlink"/>
                <w:rFonts w:cstheme="minorHAnsi"/>
                <w:noProof/>
              </w:rPr>
              <w:t>Definisi</w:t>
            </w:r>
            <w:r w:rsidR="001C254D" w:rsidRPr="00232081">
              <w:rPr>
                <w:noProof/>
                <w:webHidden/>
              </w:rPr>
              <w:tab/>
            </w:r>
            <w:r w:rsidRPr="00232081">
              <w:rPr>
                <w:noProof/>
                <w:webHidden/>
              </w:rPr>
              <w:fldChar w:fldCharType="begin"/>
            </w:r>
            <w:r w:rsidR="001C254D" w:rsidRPr="00232081">
              <w:rPr>
                <w:noProof/>
                <w:webHidden/>
              </w:rPr>
              <w:instrText xml:space="preserve"> PAGEREF _Toc309229131 \h </w:instrText>
            </w:r>
            <w:r w:rsidRPr="00232081">
              <w:rPr>
                <w:noProof/>
                <w:webHidden/>
              </w:rPr>
            </w:r>
            <w:r w:rsidRPr="00232081">
              <w:rPr>
                <w:noProof/>
                <w:webHidden/>
              </w:rPr>
              <w:fldChar w:fldCharType="separate"/>
            </w:r>
            <w:r w:rsidR="00A9194B" w:rsidRPr="00232081">
              <w:rPr>
                <w:noProof/>
                <w:webHidden/>
              </w:rPr>
              <w:t>11</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32" w:history="1">
            <w:r w:rsidR="001C254D" w:rsidRPr="00232081">
              <w:rPr>
                <w:rStyle w:val="Hyperlink"/>
                <w:rFonts w:cstheme="minorHAnsi"/>
                <w:noProof/>
              </w:rPr>
              <w:t>9.2</w:t>
            </w:r>
            <w:r w:rsidR="001C254D" w:rsidRPr="00232081">
              <w:rPr>
                <w:noProof/>
              </w:rPr>
              <w:tab/>
            </w:r>
            <w:r w:rsidR="001C254D" w:rsidRPr="00232081">
              <w:rPr>
                <w:rStyle w:val="Hyperlink"/>
                <w:rFonts w:cstheme="minorHAnsi"/>
                <w:noProof/>
              </w:rPr>
              <w:t>Syarat Penguji</w:t>
            </w:r>
            <w:r w:rsidR="001C254D" w:rsidRPr="00232081">
              <w:rPr>
                <w:noProof/>
                <w:webHidden/>
              </w:rPr>
              <w:tab/>
            </w:r>
            <w:r w:rsidRPr="00232081">
              <w:rPr>
                <w:noProof/>
                <w:webHidden/>
              </w:rPr>
              <w:fldChar w:fldCharType="begin"/>
            </w:r>
            <w:r w:rsidR="001C254D" w:rsidRPr="00232081">
              <w:rPr>
                <w:noProof/>
                <w:webHidden/>
              </w:rPr>
              <w:instrText xml:space="preserve"> PAGEREF _Toc309229132 \h </w:instrText>
            </w:r>
            <w:r w:rsidRPr="00232081">
              <w:rPr>
                <w:noProof/>
                <w:webHidden/>
              </w:rPr>
            </w:r>
            <w:r w:rsidRPr="00232081">
              <w:rPr>
                <w:noProof/>
                <w:webHidden/>
              </w:rPr>
              <w:fldChar w:fldCharType="separate"/>
            </w:r>
            <w:r w:rsidR="00A9194B" w:rsidRPr="00232081">
              <w:rPr>
                <w:noProof/>
                <w:webHidden/>
              </w:rPr>
              <w:t>11</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33" w:history="1">
            <w:r w:rsidR="001C254D" w:rsidRPr="00232081">
              <w:rPr>
                <w:rStyle w:val="Hyperlink"/>
                <w:rFonts w:cstheme="minorHAnsi"/>
                <w:noProof/>
              </w:rPr>
              <w:t>9.3</w:t>
            </w:r>
            <w:r w:rsidR="001C254D" w:rsidRPr="00232081">
              <w:rPr>
                <w:noProof/>
              </w:rPr>
              <w:tab/>
            </w:r>
            <w:r w:rsidR="001C254D" w:rsidRPr="00232081">
              <w:rPr>
                <w:rStyle w:val="Hyperlink"/>
                <w:rFonts w:cstheme="minorHAnsi"/>
                <w:noProof/>
              </w:rPr>
              <w:t>Deskripsi Tugas Penguji</w:t>
            </w:r>
            <w:r w:rsidR="001C254D" w:rsidRPr="00232081">
              <w:rPr>
                <w:noProof/>
                <w:webHidden/>
              </w:rPr>
              <w:tab/>
            </w:r>
            <w:r w:rsidRPr="00232081">
              <w:rPr>
                <w:noProof/>
                <w:webHidden/>
              </w:rPr>
              <w:fldChar w:fldCharType="begin"/>
            </w:r>
            <w:r w:rsidR="001C254D" w:rsidRPr="00232081">
              <w:rPr>
                <w:noProof/>
                <w:webHidden/>
              </w:rPr>
              <w:instrText xml:space="preserve"> PAGEREF _Toc309229133 \h </w:instrText>
            </w:r>
            <w:r w:rsidRPr="00232081">
              <w:rPr>
                <w:noProof/>
                <w:webHidden/>
              </w:rPr>
            </w:r>
            <w:r w:rsidRPr="00232081">
              <w:rPr>
                <w:noProof/>
                <w:webHidden/>
              </w:rPr>
              <w:fldChar w:fldCharType="separate"/>
            </w:r>
            <w:r w:rsidR="00A9194B" w:rsidRPr="00232081">
              <w:rPr>
                <w:noProof/>
                <w:webHidden/>
              </w:rPr>
              <w:t>11</w:t>
            </w:r>
            <w:r w:rsidRPr="00232081">
              <w:rPr>
                <w:noProof/>
                <w:webHidden/>
              </w:rPr>
              <w:fldChar w:fldCharType="end"/>
            </w:r>
          </w:hyperlink>
        </w:p>
        <w:p w:rsidR="001C254D" w:rsidRPr="00232081" w:rsidRDefault="003E7427" w:rsidP="001C254D">
          <w:pPr>
            <w:pStyle w:val="TOC1"/>
            <w:spacing w:line="240" w:lineRule="auto"/>
            <w:rPr>
              <w:noProof/>
            </w:rPr>
          </w:pPr>
          <w:hyperlink w:anchor="_Toc309229134" w:history="1">
            <w:r w:rsidR="001C254D" w:rsidRPr="00232081">
              <w:rPr>
                <w:rStyle w:val="Hyperlink"/>
                <w:rFonts w:cstheme="minorHAnsi"/>
                <w:noProof/>
              </w:rPr>
              <w:t>10</w:t>
            </w:r>
            <w:r w:rsidR="001C254D" w:rsidRPr="00232081">
              <w:rPr>
                <w:noProof/>
              </w:rPr>
              <w:tab/>
            </w:r>
            <w:r w:rsidR="001C254D" w:rsidRPr="00232081">
              <w:rPr>
                <w:rStyle w:val="Hyperlink"/>
                <w:rFonts w:cstheme="minorHAnsi"/>
                <w:noProof/>
              </w:rPr>
              <w:t>Seminar</w:t>
            </w:r>
            <w:r w:rsidR="001C254D" w:rsidRPr="00232081">
              <w:rPr>
                <w:noProof/>
                <w:webHidden/>
              </w:rPr>
              <w:tab/>
            </w:r>
            <w:r w:rsidRPr="00232081">
              <w:rPr>
                <w:noProof/>
                <w:webHidden/>
              </w:rPr>
              <w:fldChar w:fldCharType="begin"/>
            </w:r>
            <w:r w:rsidR="001C254D" w:rsidRPr="00232081">
              <w:rPr>
                <w:noProof/>
                <w:webHidden/>
              </w:rPr>
              <w:instrText xml:space="preserve"> PAGEREF _Toc309229134 \h </w:instrText>
            </w:r>
            <w:r w:rsidRPr="00232081">
              <w:rPr>
                <w:noProof/>
                <w:webHidden/>
              </w:rPr>
            </w:r>
            <w:r w:rsidRPr="00232081">
              <w:rPr>
                <w:noProof/>
                <w:webHidden/>
              </w:rPr>
              <w:fldChar w:fldCharType="separate"/>
            </w:r>
            <w:r w:rsidR="00A9194B" w:rsidRPr="00232081">
              <w:rPr>
                <w:noProof/>
                <w:webHidden/>
              </w:rPr>
              <w:t>12</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35" w:history="1">
            <w:r w:rsidR="001C254D" w:rsidRPr="00232081">
              <w:rPr>
                <w:rStyle w:val="Hyperlink"/>
                <w:rFonts w:cstheme="minorHAnsi"/>
                <w:noProof/>
              </w:rPr>
              <w:t>10.1</w:t>
            </w:r>
            <w:r w:rsidR="001C254D" w:rsidRPr="00232081">
              <w:rPr>
                <w:noProof/>
              </w:rPr>
              <w:tab/>
            </w:r>
            <w:r w:rsidR="001C254D" w:rsidRPr="00232081">
              <w:rPr>
                <w:rStyle w:val="Hyperlink"/>
                <w:rFonts w:cstheme="minorHAnsi"/>
                <w:noProof/>
              </w:rPr>
              <w:t>Prasyarat</w:t>
            </w:r>
            <w:r w:rsidR="001C254D" w:rsidRPr="00232081">
              <w:rPr>
                <w:noProof/>
                <w:webHidden/>
              </w:rPr>
              <w:tab/>
            </w:r>
            <w:r w:rsidRPr="00232081">
              <w:rPr>
                <w:noProof/>
                <w:webHidden/>
              </w:rPr>
              <w:fldChar w:fldCharType="begin"/>
            </w:r>
            <w:r w:rsidR="001C254D" w:rsidRPr="00232081">
              <w:rPr>
                <w:noProof/>
                <w:webHidden/>
              </w:rPr>
              <w:instrText xml:space="preserve"> PAGEREF _Toc309229135 \h </w:instrText>
            </w:r>
            <w:r w:rsidRPr="00232081">
              <w:rPr>
                <w:noProof/>
                <w:webHidden/>
              </w:rPr>
            </w:r>
            <w:r w:rsidRPr="00232081">
              <w:rPr>
                <w:noProof/>
                <w:webHidden/>
              </w:rPr>
              <w:fldChar w:fldCharType="separate"/>
            </w:r>
            <w:r w:rsidR="00A9194B" w:rsidRPr="00232081">
              <w:rPr>
                <w:noProof/>
                <w:webHidden/>
              </w:rPr>
              <w:t>12</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36" w:history="1">
            <w:r w:rsidR="001C254D" w:rsidRPr="00232081">
              <w:rPr>
                <w:rStyle w:val="Hyperlink"/>
                <w:rFonts w:cstheme="minorHAnsi"/>
                <w:noProof/>
              </w:rPr>
              <w:t>10.2</w:t>
            </w:r>
            <w:r w:rsidR="001C254D" w:rsidRPr="00232081">
              <w:rPr>
                <w:noProof/>
              </w:rPr>
              <w:tab/>
            </w:r>
            <w:r w:rsidR="001C254D" w:rsidRPr="00232081">
              <w:rPr>
                <w:rStyle w:val="Hyperlink"/>
                <w:rFonts w:cstheme="minorHAnsi"/>
                <w:noProof/>
              </w:rPr>
              <w:t>Tujuan</w:t>
            </w:r>
            <w:r w:rsidR="001C254D" w:rsidRPr="00232081">
              <w:rPr>
                <w:noProof/>
                <w:webHidden/>
              </w:rPr>
              <w:tab/>
            </w:r>
            <w:r w:rsidRPr="00232081">
              <w:rPr>
                <w:noProof/>
                <w:webHidden/>
              </w:rPr>
              <w:fldChar w:fldCharType="begin"/>
            </w:r>
            <w:r w:rsidR="001C254D" w:rsidRPr="00232081">
              <w:rPr>
                <w:noProof/>
                <w:webHidden/>
              </w:rPr>
              <w:instrText xml:space="preserve"> PAGEREF _Toc309229136 \h </w:instrText>
            </w:r>
            <w:r w:rsidRPr="00232081">
              <w:rPr>
                <w:noProof/>
                <w:webHidden/>
              </w:rPr>
            </w:r>
            <w:r w:rsidRPr="00232081">
              <w:rPr>
                <w:noProof/>
                <w:webHidden/>
              </w:rPr>
              <w:fldChar w:fldCharType="separate"/>
            </w:r>
            <w:r w:rsidR="00A9194B" w:rsidRPr="00232081">
              <w:rPr>
                <w:noProof/>
                <w:webHidden/>
              </w:rPr>
              <w:t>12</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37" w:history="1">
            <w:r w:rsidR="001C254D" w:rsidRPr="00232081">
              <w:rPr>
                <w:rStyle w:val="Hyperlink"/>
                <w:rFonts w:cstheme="minorHAnsi"/>
                <w:noProof/>
              </w:rPr>
              <w:t>10.3</w:t>
            </w:r>
            <w:r w:rsidR="001C254D" w:rsidRPr="00232081">
              <w:rPr>
                <w:noProof/>
              </w:rPr>
              <w:tab/>
            </w:r>
            <w:r w:rsidR="001C254D" w:rsidRPr="00232081">
              <w:rPr>
                <w:rStyle w:val="Hyperlink"/>
                <w:rFonts w:cstheme="minorHAnsi"/>
                <w:noProof/>
              </w:rPr>
              <w:t>Tata Tertib</w:t>
            </w:r>
            <w:r w:rsidR="001C254D" w:rsidRPr="00232081">
              <w:rPr>
                <w:noProof/>
                <w:webHidden/>
              </w:rPr>
              <w:tab/>
            </w:r>
            <w:r w:rsidRPr="00232081">
              <w:rPr>
                <w:noProof/>
                <w:webHidden/>
              </w:rPr>
              <w:fldChar w:fldCharType="begin"/>
            </w:r>
            <w:r w:rsidR="001C254D" w:rsidRPr="00232081">
              <w:rPr>
                <w:noProof/>
                <w:webHidden/>
              </w:rPr>
              <w:instrText xml:space="preserve"> PAGEREF _Toc309229137 \h </w:instrText>
            </w:r>
            <w:r w:rsidRPr="00232081">
              <w:rPr>
                <w:noProof/>
                <w:webHidden/>
              </w:rPr>
            </w:r>
            <w:r w:rsidRPr="00232081">
              <w:rPr>
                <w:noProof/>
                <w:webHidden/>
              </w:rPr>
              <w:fldChar w:fldCharType="separate"/>
            </w:r>
            <w:r w:rsidR="00A9194B" w:rsidRPr="00232081">
              <w:rPr>
                <w:noProof/>
                <w:webHidden/>
              </w:rPr>
              <w:t>12</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38" w:history="1">
            <w:r w:rsidR="001C254D" w:rsidRPr="00232081">
              <w:rPr>
                <w:rStyle w:val="Hyperlink"/>
                <w:rFonts w:cstheme="minorHAnsi"/>
                <w:noProof/>
              </w:rPr>
              <w:t>10.4</w:t>
            </w:r>
            <w:r w:rsidR="001C254D" w:rsidRPr="00232081">
              <w:rPr>
                <w:noProof/>
              </w:rPr>
              <w:tab/>
            </w:r>
            <w:r w:rsidR="001C254D" w:rsidRPr="00232081">
              <w:rPr>
                <w:rStyle w:val="Hyperlink"/>
                <w:rFonts w:cstheme="minorHAnsi"/>
                <w:noProof/>
              </w:rPr>
              <w:t>Pelaksanaan</w:t>
            </w:r>
            <w:r w:rsidR="001C254D" w:rsidRPr="00232081">
              <w:rPr>
                <w:noProof/>
                <w:webHidden/>
              </w:rPr>
              <w:tab/>
            </w:r>
            <w:r w:rsidRPr="00232081">
              <w:rPr>
                <w:noProof/>
                <w:webHidden/>
              </w:rPr>
              <w:fldChar w:fldCharType="begin"/>
            </w:r>
            <w:r w:rsidR="001C254D" w:rsidRPr="00232081">
              <w:rPr>
                <w:noProof/>
                <w:webHidden/>
              </w:rPr>
              <w:instrText xml:space="preserve"> PAGEREF _Toc309229138 \h </w:instrText>
            </w:r>
            <w:r w:rsidRPr="00232081">
              <w:rPr>
                <w:noProof/>
                <w:webHidden/>
              </w:rPr>
            </w:r>
            <w:r w:rsidRPr="00232081">
              <w:rPr>
                <w:noProof/>
                <w:webHidden/>
              </w:rPr>
              <w:fldChar w:fldCharType="separate"/>
            </w:r>
            <w:r w:rsidR="00A9194B" w:rsidRPr="00232081">
              <w:rPr>
                <w:noProof/>
                <w:webHidden/>
              </w:rPr>
              <w:t>13</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39" w:history="1">
            <w:r w:rsidR="001C254D" w:rsidRPr="00232081">
              <w:rPr>
                <w:rStyle w:val="Hyperlink"/>
                <w:rFonts w:cstheme="minorHAnsi"/>
                <w:noProof/>
              </w:rPr>
              <w:t>10.5</w:t>
            </w:r>
            <w:r w:rsidR="001C254D" w:rsidRPr="00232081">
              <w:rPr>
                <w:noProof/>
              </w:rPr>
              <w:tab/>
            </w:r>
            <w:r w:rsidR="001C254D" w:rsidRPr="00232081">
              <w:rPr>
                <w:rStyle w:val="Hyperlink"/>
                <w:rFonts w:cstheme="minorHAnsi"/>
                <w:noProof/>
              </w:rPr>
              <w:t>Penilaian</w:t>
            </w:r>
            <w:r w:rsidR="001C254D" w:rsidRPr="00232081">
              <w:rPr>
                <w:noProof/>
                <w:webHidden/>
              </w:rPr>
              <w:tab/>
            </w:r>
            <w:r w:rsidRPr="00232081">
              <w:rPr>
                <w:noProof/>
                <w:webHidden/>
              </w:rPr>
              <w:fldChar w:fldCharType="begin"/>
            </w:r>
            <w:r w:rsidR="001C254D" w:rsidRPr="00232081">
              <w:rPr>
                <w:noProof/>
                <w:webHidden/>
              </w:rPr>
              <w:instrText xml:space="preserve"> PAGEREF _Toc309229139 \h </w:instrText>
            </w:r>
            <w:r w:rsidRPr="00232081">
              <w:rPr>
                <w:noProof/>
                <w:webHidden/>
              </w:rPr>
            </w:r>
            <w:r w:rsidRPr="00232081">
              <w:rPr>
                <w:noProof/>
                <w:webHidden/>
              </w:rPr>
              <w:fldChar w:fldCharType="separate"/>
            </w:r>
            <w:r w:rsidR="00A9194B" w:rsidRPr="00232081">
              <w:rPr>
                <w:noProof/>
                <w:webHidden/>
              </w:rPr>
              <w:t>13</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40" w:history="1">
            <w:r w:rsidR="001C254D" w:rsidRPr="00232081">
              <w:rPr>
                <w:rStyle w:val="Hyperlink"/>
                <w:rFonts w:cstheme="minorHAnsi"/>
                <w:noProof/>
              </w:rPr>
              <w:t>10.6</w:t>
            </w:r>
            <w:r w:rsidR="001C254D" w:rsidRPr="00232081">
              <w:rPr>
                <w:noProof/>
              </w:rPr>
              <w:tab/>
            </w:r>
            <w:r w:rsidR="001C254D" w:rsidRPr="00232081">
              <w:rPr>
                <w:rStyle w:val="Hyperlink"/>
                <w:rFonts w:cstheme="minorHAnsi"/>
                <w:noProof/>
              </w:rPr>
              <w:t>Penjelasan Kompleksitas dan Kematangan</w:t>
            </w:r>
            <w:r w:rsidR="001C254D" w:rsidRPr="00232081">
              <w:rPr>
                <w:noProof/>
                <w:webHidden/>
              </w:rPr>
              <w:tab/>
            </w:r>
            <w:r w:rsidRPr="00232081">
              <w:rPr>
                <w:noProof/>
                <w:webHidden/>
              </w:rPr>
              <w:fldChar w:fldCharType="begin"/>
            </w:r>
            <w:r w:rsidR="001C254D" w:rsidRPr="00232081">
              <w:rPr>
                <w:noProof/>
                <w:webHidden/>
              </w:rPr>
              <w:instrText xml:space="preserve"> PAGEREF _Toc309229140 \h </w:instrText>
            </w:r>
            <w:r w:rsidRPr="00232081">
              <w:rPr>
                <w:noProof/>
                <w:webHidden/>
              </w:rPr>
            </w:r>
            <w:r w:rsidRPr="00232081">
              <w:rPr>
                <w:noProof/>
                <w:webHidden/>
              </w:rPr>
              <w:fldChar w:fldCharType="separate"/>
            </w:r>
            <w:r w:rsidR="00A9194B" w:rsidRPr="00232081">
              <w:rPr>
                <w:noProof/>
                <w:webHidden/>
              </w:rPr>
              <w:t>14</w:t>
            </w:r>
            <w:r w:rsidRPr="00232081">
              <w:rPr>
                <w:noProof/>
                <w:webHidden/>
              </w:rPr>
              <w:fldChar w:fldCharType="end"/>
            </w:r>
          </w:hyperlink>
        </w:p>
        <w:p w:rsidR="001C254D" w:rsidRPr="00232081" w:rsidRDefault="003E7427" w:rsidP="001C254D">
          <w:pPr>
            <w:pStyle w:val="TOC1"/>
            <w:spacing w:line="240" w:lineRule="auto"/>
            <w:rPr>
              <w:noProof/>
            </w:rPr>
          </w:pPr>
          <w:hyperlink w:anchor="_Toc309229141" w:history="1">
            <w:r w:rsidR="001C254D" w:rsidRPr="00232081">
              <w:rPr>
                <w:rStyle w:val="Hyperlink"/>
                <w:rFonts w:cstheme="minorHAnsi"/>
                <w:noProof/>
              </w:rPr>
              <w:t>11</w:t>
            </w:r>
            <w:r w:rsidR="001C254D" w:rsidRPr="00232081">
              <w:rPr>
                <w:noProof/>
              </w:rPr>
              <w:tab/>
            </w:r>
            <w:r w:rsidR="001C254D" w:rsidRPr="00232081">
              <w:rPr>
                <w:rStyle w:val="Hyperlink"/>
                <w:rFonts w:cstheme="minorHAnsi"/>
                <w:noProof/>
              </w:rPr>
              <w:t>Sidang</w:t>
            </w:r>
            <w:r w:rsidR="001C254D" w:rsidRPr="00232081">
              <w:rPr>
                <w:noProof/>
                <w:webHidden/>
              </w:rPr>
              <w:tab/>
            </w:r>
            <w:r w:rsidRPr="00232081">
              <w:rPr>
                <w:noProof/>
                <w:webHidden/>
              </w:rPr>
              <w:fldChar w:fldCharType="begin"/>
            </w:r>
            <w:r w:rsidR="001C254D" w:rsidRPr="00232081">
              <w:rPr>
                <w:noProof/>
                <w:webHidden/>
              </w:rPr>
              <w:instrText xml:space="preserve"> PAGEREF _Toc309229141 \h </w:instrText>
            </w:r>
            <w:r w:rsidRPr="00232081">
              <w:rPr>
                <w:noProof/>
                <w:webHidden/>
              </w:rPr>
            </w:r>
            <w:r w:rsidRPr="00232081">
              <w:rPr>
                <w:noProof/>
                <w:webHidden/>
              </w:rPr>
              <w:fldChar w:fldCharType="separate"/>
            </w:r>
            <w:r w:rsidR="00A9194B" w:rsidRPr="00232081">
              <w:rPr>
                <w:noProof/>
                <w:webHidden/>
              </w:rPr>
              <w:t>14</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42" w:history="1">
            <w:r w:rsidR="001C254D" w:rsidRPr="00232081">
              <w:rPr>
                <w:rStyle w:val="Hyperlink"/>
                <w:rFonts w:cstheme="minorHAnsi"/>
                <w:noProof/>
              </w:rPr>
              <w:t>11.1</w:t>
            </w:r>
            <w:r w:rsidR="001C254D" w:rsidRPr="00232081">
              <w:rPr>
                <w:noProof/>
              </w:rPr>
              <w:tab/>
            </w:r>
            <w:r w:rsidR="001C254D" w:rsidRPr="00232081">
              <w:rPr>
                <w:rStyle w:val="Hyperlink"/>
                <w:rFonts w:cstheme="minorHAnsi"/>
                <w:noProof/>
              </w:rPr>
              <w:t>Prasyarat</w:t>
            </w:r>
            <w:r w:rsidR="001C254D" w:rsidRPr="00232081">
              <w:rPr>
                <w:noProof/>
                <w:webHidden/>
              </w:rPr>
              <w:tab/>
            </w:r>
            <w:r w:rsidRPr="00232081">
              <w:rPr>
                <w:noProof/>
                <w:webHidden/>
              </w:rPr>
              <w:fldChar w:fldCharType="begin"/>
            </w:r>
            <w:r w:rsidR="001C254D" w:rsidRPr="00232081">
              <w:rPr>
                <w:noProof/>
                <w:webHidden/>
              </w:rPr>
              <w:instrText xml:space="preserve"> PAGEREF _Toc309229142 \h </w:instrText>
            </w:r>
            <w:r w:rsidRPr="00232081">
              <w:rPr>
                <w:noProof/>
                <w:webHidden/>
              </w:rPr>
            </w:r>
            <w:r w:rsidRPr="00232081">
              <w:rPr>
                <w:noProof/>
                <w:webHidden/>
              </w:rPr>
              <w:fldChar w:fldCharType="separate"/>
            </w:r>
            <w:r w:rsidR="00A9194B" w:rsidRPr="00232081">
              <w:rPr>
                <w:noProof/>
                <w:webHidden/>
              </w:rPr>
              <w:t>14</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43" w:history="1">
            <w:r w:rsidR="001C254D" w:rsidRPr="00232081">
              <w:rPr>
                <w:rStyle w:val="Hyperlink"/>
                <w:rFonts w:cstheme="minorHAnsi"/>
                <w:noProof/>
              </w:rPr>
              <w:t>11.2</w:t>
            </w:r>
            <w:r w:rsidR="001C254D" w:rsidRPr="00232081">
              <w:rPr>
                <w:noProof/>
              </w:rPr>
              <w:tab/>
            </w:r>
            <w:r w:rsidR="001C254D" w:rsidRPr="00232081">
              <w:rPr>
                <w:rStyle w:val="Hyperlink"/>
                <w:rFonts w:cstheme="minorHAnsi"/>
                <w:noProof/>
              </w:rPr>
              <w:t>Tata Tertib Sidang</w:t>
            </w:r>
            <w:r w:rsidR="001C254D" w:rsidRPr="00232081">
              <w:rPr>
                <w:noProof/>
                <w:webHidden/>
              </w:rPr>
              <w:tab/>
            </w:r>
            <w:r w:rsidRPr="00232081">
              <w:rPr>
                <w:noProof/>
                <w:webHidden/>
              </w:rPr>
              <w:fldChar w:fldCharType="begin"/>
            </w:r>
            <w:r w:rsidR="001C254D" w:rsidRPr="00232081">
              <w:rPr>
                <w:noProof/>
                <w:webHidden/>
              </w:rPr>
              <w:instrText xml:space="preserve"> PAGEREF _Toc309229143 \h </w:instrText>
            </w:r>
            <w:r w:rsidRPr="00232081">
              <w:rPr>
                <w:noProof/>
                <w:webHidden/>
              </w:rPr>
            </w:r>
            <w:r w:rsidRPr="00232081">
              <w:rPr>
                <w:noProof/>
                <w:webHidden/>
              </w:rPr>
              <w:fldChar w:fldCharType="separate"/>
            </w:r>
            <w:r w:rsidR="00A9194B" w:rsidRPr="00232081">
              <w:rPr>
                <w:noProof/>
                <w:webHidden/>
              </w:rPr>
              <w:t>15</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44" w:history="1">
            <w:r w:rsidR="001C254D" w:rsidRPr="00232081">
              <w:rPr>
                <w:rStyle w:val="Hyperlink"/>
                <w:rFonts w:cstheme="minorHAnsi"/>
                <w:noProof/>
              </w:rPr>
              <w:t>11.3</w:t>
            </w:r>
            <w:r w:rsidR="001C254D" w:rsidRPr="00232081">
              <w:rPr>
                <w:noProof/>
              </w:rPr>
              <w:tab/>
            </w:r>
            <w:r w:rsidR="001C254D" w:rsidRPr="00232081">
              <w:rPr>
                <w:rStyle w:val="Hyperlink"/>
                <w:rFonts w:cstheme="minorHAnsi"/>
                <w:noProof/>
              </w:rPr>
              <w:t>Pelaksanaan</w:t>
            </w:r>
            <w:r w:rsidR="001C254D" w:rsidRPr="00232081">
              <w:rPr>
                <w:noProof/>
                <w:webHidden/>
              </w:rPr>
              <w:tab/>
            </w:r>
            <w:r w:rsidRPr="00232081">
              <w:rPr>
                <w:noProof/>
                <w:webHidden/>
              </w:rPr>
              <w:fldChar w:fldCharType="begin"/>
            </w:r>
            <w:r w:rsidR="001C254D" w:rsidRPr="00232081">
              <w:rPr>
                <w:noProof/>
                <w:webHidden/>
              </w:rPr>
              <w:instrText xml:space="preserve"> PAGEREF _Toc309229144 \h </w:instrText>
            </w:r>
            <w:r w:rsidRPr="00232081">
              <w:rPr>
                <w:noProof/>
                <w:webHidden/>
              </w:rPr>
            </w:r>
            <w:r w:rsidRPr="00232081">
              <w:rPr>
                <w:noProof/>
                <w:webHidden/>
              </w:rPr>
              <w:fldChar w:fldCharType="separate"/>
            </w:r>
            <w:r w:rsidR="00A9194B" w:rsidRPr="00232081">
              <w:rPr>
                <w:noProof/>
                <w:webHidden/>
              </w:rPr>
              <w:t>15</w:t>
            </w:r>
            <w:r w:rsidRPr="00232081">
              <w:rPr>
                <w:noProof/>
                <w:webHidden/>
              </w:rPr>
              <w:fldChar w:fldCharType="end"/>
            </w:r>
          </w:hyperlink>
        </w:p>
        <w:p w:rsidR="001C254D" w:rsidRPr="00232081" w:rsidRDefault="003E7427" w:rsidP="001C254D">
          <w:pPr>
            <w:pStyle w:val="TOC2"/>
            <w:tabs>
              <w:tab w:val="left" w:pos="900"/>
              <w:tab w:val="right" w:leader="dot" w:pos="9350"/>
            </w:tabs>
            <w:spacing w:after="0" w:line="240" w:lineRule="auto"/>
            <w:rPr>
              <w:noProof/>
            </w:rPr>
          </w:pPr>
          <w:hyperlink w:anchor="_Toc309229145" w:history="1">
            <w:r w:rsidR="001C254D" w:rsidRPr="00232081">
              <w:rPr>
                <w:rStyle w:val="Hyperlink"/>
                <w:rFonts w:cstheme="minorHAnsi"/>
                <w:noProof/>
              </w:rPr>
              <w:t>11.4</w:t>
            </w:r>
            <w:r w:rsidR="001C254D" w:rsidRPr="00232081">
              <w:rPr>
                <w:noProof/>
              </w:rPr>
              <w:tab/>
            </w:r>
            <w:r w:rsidR="001C254D" w:rsidRPr="00232081">
              <w:rPr>
                <w:rStyle w:val="Hyperlink"/>
                <w:rFonts w:cstheme="minorHAnsi"/>
                <w:noProof/>
              </w:rPr>
              <w:t>Penilaian</w:t>
            </w:r>
            <w:r w:rsidR="001C254D" w:rsidRPr="00232081">
              <w:rPr>
                <w:noProof/>
                <w:webHidden/>
              </w:rPr>
              <w:tab/>
            </w:r>
            <w:r w:rsidRPr="00232081">
              <w:rPr>
                <w:noProof/>
                <w:webHidden/>
              </w:rPr>
              <w:fldChar w:fldCharType="begin"/>
            </w:r>
            <w:r w:rsidR="001C254D" w:rsidRPr="00232081">
              <w:rPr>
                <w:noProof/>
                <w:webHidden/>
              </w:rPr>
              <w:instrText xml:space="preserve"> PAGEREF _Toc309229145 \h </w:instrText>
            </w:r>
            <w:r w:rsidRPr="00232081">
              <w:rPr>
                <w:noProof/>
                <w:webHidden/>
              </w:rPr>
            </w:r>
            <w:r w:rsidRPr="00232081">
              <w:rPr>
                <w:noProof/>
                <w:webHidden/>
              </w:rPr>
              <w:fldChar w:fldCharType="separate"/>
            </w:r>
            <w:r w:rsidR="00A9194B" w:rsidRPr="00232081">
              <w:rPr>
                <w:noProof/>
                <w:webHidden/>
              </w:rPr>
              <w:t>15</w:t>
            </w:r>
            <w:r w:rsidRPr="00232081">
              <w:rPr>
                <w:noProof/>
                <w:webHidden/>
              </w:rPr>
              <w:fldChar w:fldCharType="end"/>
            </w:r>
          </w:hyperlink>
        </w:p>
        <w:p w:rsidR="001C254D" w:rsidRPr="00232081" w:rsidRDefault="003E7427" w:rsidP="001C254D">
          <w:pPr>
            <w:pStyle w:val="TOC1"/>
            <w:spacing w:line="240" w:lineRule="auto"/>
            <w:rPr>
              <w:noProof/>
            </w:rPr>
          </w:pPr>
          <w:hyperlink w:anchor="_Toc309229146" w:history="1">
            <w:r w:rsidR="001C254D" w:rsidRPr="00232081">
              <w:rPr>
                <w:rStyle w:val="Hyperlink"/>
                <w:rFonts w:cstheme="minorHAnsi"/>
                <w:noProof/>
              </w:rPr>
              <w:t>12</w:t>
            </w:r>
            <w:r w:rsidR="001C254D" w:rsidRPr="00232081">
              <w:rPr>
                <w:noProof/>
              </w:rPr>
              <w:tab/>
            </w:r>
            <w:r w:rsidR="001C254D" w:rsidRPr="00232081">
              <w:rPr>
                <w:rStyle w:val="Hyperlink"/>
                <w:rFonts w:cstheme="minorHAnsi"/>
                <w:noProof/>
              </w:rPr>
              <w:t>Karya Ilmiah</w:t>
            </w:r>
            <w:r w:rsidR="001C254D" w:rsidRPr="00232081">
              <w:rPr>
                <w:noProof/>
                <w:webHidden/>
              </w:rPr>
              <w:tab/>
            </w:r>
            <w:r w:rsidRPr="00232081">
              <w:rPr>
                <w:noProof/>
                <w:webHidden/>
              </w:rPr>
              <w:fldChar w:fldCharType="begin"/>
            </w:r>
            <w:r w:rsidR="001C254D" w:rsidRPr="00232081">
              <w:rPr>
                <w:noProof/>
                <w:webHidden/>
              </w:rPr>
              <w:instrText xml:space="preserve"> PAGEREF _Toc309229146 \h </w:instrText>
            </w:r>
            <w:r w:rsidRPr="00232081">
              <w:rPr>
                <w:noProof/>
                <w:webHidden/>
              </w:rPr>
            </w:r>
            <w:r w:rsidRPr="00232081">
              <w:rPr>
                <w:noProof/>
                <w:webHidden/>
              </w:rPr>
              <w:fldChar w:fldCharType="separate"/>
            </w:r>
            <w:r w:rsidR="00A9194B" w:rsidRPr="00232081">
              <w:rPr>
                <w:noProof/>
                <w:webHidden/>
              </w:rPr>
              <w:t>18</w:t>
            </w:r>
            <w:r w:rsidRPr="00232081">
              <w:rPr>
                <w:noProof/>
                <w:webHidden/>
              </w:rPr>
              <w:fldChar w:fldCharType="end"/>
            </w:r>
          </w:hyperlink>
        </w:p>
        <w:p w:rsidR="001C254D" w:rsidRPr="00232081" w:rsidRDefault="003E7427" w:rsidP="001C254D">
          <w:pPr>
            <w:pStyle w:val="TOC1"/>
            <w:spacing w:line="240" w:lineRule="auto"/>
            <w:rPr>
              <w:noProof/>
            </w:rPr>
          </w:pPr>
          <w:hyperlink w:anchor="_Toc309229147" w:history="1">
            <w:r w:rsidR="001C254D" w:rsidRPr="00232081">
              <w:rPr>
                <w:rStyle w:val="Hyperlink"/>
                <w:rFonts w:cstheme="minorHAnsi"/>
                <w:noProof/>
              </w:rPr>
              <w:t>13</w:t>
            </w:r>
            <w:r w:rsidR="001C254D" w:rsidRPr="00232081">
              <w:rPr>
                <w:noProof/>
              </w:rPr>
              <w:tab/>
            </w:r>
            <w:r w:rsidR="001C254D" w:rsidRPr="00232081">
              <w:rPr>
                <w:rStyle w:val="Hyperlink"/>
                <w:rFonts w:cstheme="minorHAnsi"/>
                <w:noProof/>
              </w:rPr>
              <w:t>Hak Cipta dan Publikasi</w:t>
            </w:r>
            <w:r w:rsidR="001C254D" w:rsidRPr="00232081">
              <w:rPr>
                <w:noProof/>
                <w:webHidden/>
              </w:rPr>
              <w:tab/>
            </w:r>
            <w:r w:rsidRPr="00232081">
              <w:rPr>
                <w:noProof/>
                <w:webHidden/>
              </w:rPr>
              <w:fldChar w:fldCharType="begin"/>
            </w:r>
            <w:r w:rsidR="001C254D" w:rsidRPr="00232081">
              <w:rPr>
                <w:noProof/>
                <w:webHidden/>
              </w:rPr>
              <w:instrText xml:space="preserve"> PAGEREF _Toc309229147 \h </w:instrText>
            </w:r>
            <w:r w:rsidRPr="00232081">
              <w:rPr>
                <w:noProof/>
                <w:webHidden/>
              </w:rPr>
            </w:r>
            <w:r w:rsidRPr="00232081">
              <w:rPr>
                <w:noProof/>
                <w:webHidden/>
              </w:rPr>
              <w:fldChar w:fldCharType="separate"/>
            </w:r>
            <w:r w:rsidR="00A9194B" w:rsidRPr="00232081">
              <w:rPr>
                <w:noProof/>
                <w:webHidden/>
              </w:rPr>
              <w:t>18</w:t>
            </w:r>
            <w:r w:rsidRPr="00232081">
              <w:rPr>
                <w:noProof/>
                <w:webHidden/>
              </w:rPr>
              <w:fldChar w:fldCharType="end"/>
            </w:r>
          </w:hyperlink>
        </w:p>
        <w:p w:rsidR="001C254D" w:rsidRPr="00232081" w:rsidRDefault="003E7427" w:rsidP="001C254D">
          <w:pPr>
            <w:pStyle w:val="TOC1"/>
            <w:spacing w:line="240" w:lineRule="auto"/>
            <w:rPr>
              <w:noProof/>
            </w:rPr>
          </w:pPr>
          <w:hyperlink w:anchor="_Toc309229148" w:history="1">
            <w:r w:rsidR="001C254D" w:rsidRPr="00232081">
              <w:rPr>
                <w:rStyle w:val="Hyperlink"/>
                <w:rFonts w:cstheme="minorHAnsi"/>
                <w:noProof/>
              </w:rPr>
              <w:t>14</w:t>
            </w:r>
            <w:r w:rsidR="001C254D" w:rsidRPr="00232081">
              <w:rPr>
                <w:noProof/>
              </w:rPr>
              <w:tab/>
            </w:r>
            <w:r w:rsidR="001C254D" w:rsidRPr="00232081">
              <w:rPr>
                <w:rStyle w:val="Hyperlink"/>
                <w:rFonts w:cstheme="minorHAnsi"/>
                <w:noProof/>
              </w:rPr>
              <w:t>Plagiarisme</w:t>
            </w:r>
            <w:r w:rsidR="001C254D" w:rsidRPr="00232081">
              <w:rPr>
                <w:noProof/>
                <w:webHidden/>
              </w:rPr>
              <w:tab/>
            </w:r>
            <w:r w:rsidRPr="00232081">
              <w:rPr>
                <w:noProof/>
                <w:webHidden/>
              </w:rPr>
              <w:fldChar w:fldCharType="begin"/>
            </w:r>
            <w:r w:rsidR="001C254D" w:rsidRPr="00232081">
              <w:rPr>
                <w:noProof/>
                <w:webHidden/>
              </w:rPr>
              <w:instrText xml:space="preserve"> PAGEREF _Toc309229148 \h </w:instrText>
            </w:r>
            <w:r w:rsidRPr="00232081">
              <w:rPr>
                <w:noProof/>
                <w:webHidden/>
              </w:rPr>
            </w:r>
            <w:r w:rsidRPr="00232081">
              <w:rPr>
                <w:noProof/>
                <w:webHidden/>
              </w:rPr>
              <w:fldChar w:fldCharType="separate"/>
            </w:r>
            <w:r w:rsidR="00A9194B" w:rsidRPr="00232081">
              <w:rPr>
                <w:noProof/>
                <w:webHidden/>
              </w:rPr>
              <w:t>19</w:t>
            </w:r>
            <w:r w:rsidRPr="00232081">
              <w:rPr>
                <w:noProof/>
                <w:webHidden/>
              </w:rPr>
              <w:fldChar w:fldCharType="end"/>
            </w:r>
          </w:hyperlink>
        </w:p>
        <w:p w:rsidR="001C254D" w:rsidRPr="00232081" w:rsidRDefault="003E7427" w:rsidP="001C254D">
          <w:pPr>
            <w:pStyle w:val="TOC1"/>
            <w:spacing w:line="240" w:lineRule="auto"/>
            <w:rPr>
              <w:noProof/>
            </w:rPr>
          </w:pPr>
          <w:hyperlink w:anchor="_Toc309229149" w:history="1">
            <w:r w:rsidR="001C254D" w:rsidRPr="00232081">
              <w:rPr>
                <w:rStyle w:val="Hyperlink"/>
                <w:rFonts w:cstheme="minorHAnsi"/>
                <w:noProof/>
              </w:rPr>
              <w:t>15</w:t>
            </w:r>
            <w:r w:rsidR="001C254D" w:rsidRPr="00232081">
              <w:rPr>
                <w:noProof/>
              </w:rPr>
              <w:tab/>
            </w:r>
            <w:r w:rsidR="001C254D" w:rsidRPr="00232081">
              <w:rPr>
                <w:rStyle w:val="Hyperlink"/>
                <w:rFonts w:cstheme="minorHAnsi"/>
                <w:noProof/>
              </w:rPr>
              <w:t>Aturan Lain</w:t>
            </w:r>
            <w:r w:rsidR="001C254D" w:rsidRPr="00232081">
              <w:rPr>
                <w:noProof/>
                <w:webHidden/>
              </w:rPr>
              <w:tab/>
            </w:r>
            <w:r w:rsidRPr="00232081">
              <w:rPr>
                <w:noProof/>
                <w:webHidden/>
              </w:rPr>
              <w:fldChar w:fldCharType="begin"/>
            </w:r>
            <w:r w:rsidR="001C254D" w:rsidRPr="00232081">
              <w:rPr>
                <w:noProof/>
                <w:webHidden/>
              </w:rPr>
              <w:instrText xml:space="preserve"> PAGEREF _Toc309229149 \h </w:instrText>
            </w:r>
            <w:r w:rsidRPr="00232081">
              <w:rPr>
                <w:noProof/>
                <w:webHidden/>
              </w:rPr>
            </w:r>
            <w:r w:rsidRPr="00232081">
              <w:rPr>
                <w:noProof/>
                <w:webHidden/>
              </w:rPr>
              <w:fldChar w:fldCharType="separate"/>
            </w:r>
            <w:r w:rsidR="00A9194B" w:rsidRPr="00232081">
              <w:rPr>
                <w:noProof/>
                <w:webHidden/>
              </w:rPr>
              <w:t>19</w:t>
            </w:r>
            <w:r w:rsidRPr="00232081">
              <w:rPr>
                <w:noProof/>
                <w:webHidden/>
              </w:rPr>
              <w:fldChar w:fldCharType="end"/>
            </w:r>
          </w:hyperlink>
        </w:p>
        <w:p w:rsidR="00AB6EEF" w:rsidRPr="00232081" w:rsidRDefault="003E7427" w:rsidP="001C254D">
          <w:pPr>
            <w:spacing w:after="0" w:line="240" w:lineRule="auto"/>
            <w:rPr>
              <w:rFonts w:cstheme="minorHAnsi"/>
            </w:rPr>
          </w:pPr>
          <w:r w:rsidRPr="00232081">
            <w:rPr>
              <w:rFonts w:cstheme="minorHAnsi"/>
            </w:rPr>
            <w:fldChar w:fldCharType="end"/>
          </w:r>
        </w:p>
      </w:sdtContent>
    </w:sdt>
    <w:p w:rsidR="00AB6EEF" w:rsidRPr="00232081" w:rsidRDefault="00AB6EEF" w:rsidP="005A08F7">
      <w:pPr>
        <w:spacing w:after="0"/>
        <w:rPr>
          <w:rFonts w:cstheme="minorHAnsi"/>
        </w:rPr>
      </w:pPr>
    </w:p>
    <w:p w:rsidR="00706C18" w:rsidRPr="00232081" w:rsidRDefault="00706C18" w:rsidP="0074798B">
      <w:pPr>
        <w:rPr>
          <w:rFonts w:cstheme="minorHAnsi"/>
        </w:rPr>
        <w:sectPr w:rsidR="00706C18" w:rsidRPr="00232081" w:rsidSect="00F507A0">
          <w:headerReference w:type="default" r:id="rId13"/>
          <w:footerReference w:type="default" r:id="rId14"/>
          <w:pgSz w:w="12240" w:h="15840"/>
          <w:pgMar w:top="1440" w:right="1440" w:bottom="1440" w:left="1440" w:header="720" w:footer="720" w:gutter="0"/>
          <w:pgNumType w:fmt="lowerRoman" w:start="1"/>
          <w:cols w:space="720"/>
          <w:docGrid w:linePitch="360"/>
        </w:sectPr>
      </w:pPr>
    </w:p>
    <w:p w:rsidR="00945D0F" w:rsidRPr="00232081" w:rsidRDefault="00B660DB" w:rsidP="00AB6EEF">
      <w:pPr>
        <w:pStyle w:val="Heading1"/>
        <w:rPr>
          <w:rFonts w:asciiTheme="minorHAnsi" w:hAnsiTheme="minorHAnsi" w:cstheme="minorHAnsi"/>
        </w:rPr>
      </w:pPr>
      <w:bookmarkStart w:id="0" w:name="_Toc309229109"/>
      <w:r w:rsidRPr="00232081">
        <w:rPr>
          <w:rFonts w:asciiTheme="minorHAnsi" w:hAnsiTheme="minorHAnsi" w:cstheme="minorHAnsi"/>
        </w:rPr>
        <w:lastRenderedPageBreak/>
        <w:t>Definisi</w:t>
      </w:r>
      <w:bookmarkEnd w:id="0"/>
    </w:p>
    <w:p w:rsidR="00782318" w:rsidRPr="00232081" w:rsidRDefault="00782318" w:rsidP="00AB6EEF">
      <w:pPr>
        <w:jc w:val="both"/>
        <w:rPr>
          <w:rFonts w:cstheme="minorHAnsi"/>
        </w:rPr>
      </w:pPr>
      <w:r w:rsidRPr="00232081">
        <w:rPr>
          <w:rFonts w:cstheme="minorHAnsi"/>
        </w:rPr>
        <w:t>Proyek Akhir</w:t>
      </w:r>
      <w:r w:rsidR="00252D71" w:rsidRPr="00232081">
        <w:rPr>
          <w:rFonts w:cstheme="minorHAnsi"/>
        </w:rPr>
        <w:t xml:space="preserve"> (PA)</w:t>
      </w:r>
      <w:r w:rsidR="0019144C" w:rsidRPr="00232081">
        <w:rPr>
          <w:rFonts w:cstheme="minorHAnsi"/>
        </w:rPr>
        <w:t>adalah mata kuliah</w:t>
      </w:r>
      <w:r w:rsidR="00A40C83" w:rsidRPr="00232081">
        <w:rPr>
          <w:rFonts w:cstheme="minorHAnsi"/>
        </w:rPr>
        <w:t xml:space="preserve"> yang </w:t>
      </w:r>
      <w:r w:rsidRPr="00232081">
        <w:rPr>
          <w:rFonts w:cstheme="minorHAnsi"/>
        </w:rPr>
        <w:t xml:space="preserve">dilaksanakan pada Semester </w:t>
      </w:r>
      <w:r w:rsidR="00A40C83" w:rsidRPr="00232081">
        <w:rPr>
          <w:rFonts w:cstheme="minorHAnsi"/>
        </w:rPr>
        <w:t>6 (enam), memiliki bobot 4(empat) Satuan Kredit Semester</w:t>
      </w:r>
      <w:r w:rsidR="004916BE" w:rsidRPr="00232081">
        <w:rPr>
          <w:rFonts w:cstheme="minorHAnsi"/>
        </w:rPr>
        <w:t>.</w:t>
      </w:r>
      <w:r w:rsidR="0019144C" w:rsidRPr="00232081">
        <w:rPr>
          <w:rFonts w:cstheme="minorHAnsi"/>
        </w:rPr>
        <w:t xml:space="preserve"> Kode mata kuliah Proyek Akhir disesuaikan dengan program studi masing-masing.</w:t>
      </w:r>
    </w:p>
    <w:p w:rsidR="00945D0F" w:rsidRPr="00232081" w:rsidRDefault="00945D0F" w:rsidP="00AB6EEF">
      <w:pPr>
        <w:pStyle w:val="Heading1"/>
        <w:rPr>
          <w:rFonts w:asciiTheme="minorHAnsi" w:hAnsiTheme="minorHAnsi" w:cstheme="minorHAnsi"/>
        </w:rPr>
      </w:pPr>
      <w:bookmarkStart w:id="1" w:name="_Toc309229110"/>
      <w:r w:rsidRPr="00232081">
        <w:rPr>
          <w:rFonts w:asciiTheme="minorHAnsi" w:hAnsiTheme="minorHAnsi" w:cstheme="minorHAnsi"/>
        </w:rPr>
        <w:t>Tujuan</w:t>
      </w:r>
      <w:bookmarkEnd w:id="1"/>
    </w:p>
    <w:p w:rsidR="00A40C83" w:rsidRPr="00232081" w:rsidRDefault="00A40C83" w:rsidP="00096AB1">
      <w:pPr>
        <w:pStyle w:val="ListParagraph"/>
        <w:numPr>
          <w:ilvl w:val="0"/>
          <w:numId w:val="16"/>
        </w:numPr>
        <w:tabs>
          <w:tab w:val="left" w:pos="360"/>
        </w:tabs>
        <w:spacing w:after="0"/>
        <w:ind w:left="360"/>
        <w:jc w:val="both"/>
        <w:rPr>
          <w:rFonts w:cstheme="minorHAnsi"/>
          <w:lang w:val="fi-FI"/>
        </w:rPr>
      </w:pPr>
      <w:r w:rsidRPr="00232081">
        <w:rPr>
          <w:rFonts w:cstheme="minorHAnsi"/>
          <w:lang w:val="fi-FI"/>
        </w:rPr>
        <w:t>Menilai kemampuan dalam memandang suatu masalah secara logis dan ilmiah</w:t>
      </w:r>
      <w:r w:rsidR="005360DD" w:rsidRPr="00232081">
        <w:rPr>
          <w:rFonts w:cstheme="minorHAnsi"/>
          <w:lang w:val="fi-FI"/>
        </w:rPr>
        <w:t>.</w:t>
      </w:r>
    </w:p>
    <w:p w:rsidR="00A40C83" w:rsidRPr="00232081" w:rsidRDefault="00A40C83" w:rsidP="00096AB1">
      <w:pPr>
        <w:pStyle w:val="ListParagraph"/>
        <w:numPr>
          <w:ilvl w:val="0"/>
          <w:numId w:val="16"/>
        </w:numPr>
        <w:tabs>
          <w:tab w:val="left" w:pos="360"/>
        </w:tabs>
        <w:spacing w:after="0"/>
        <w:ind w:left="360"/>
        <w:jc w:val="both"/>
        <w:rPr>
          <w:rFonts w:cstheme="minorHAnsi"/>
          <w:lang w:val="fi-FI"/>
        </w:rPr>
      </w:pPr>
      <w:r w:rsidRPr="00232081">
        <w:rPr>
          <w:rFonts w:cstheme="minorHAnsi"/>
          <w:lang w:val="fi-FI"/>
        </w:rPr>
        <w:t xml:space="preserve">Melatih kemampuan mengidentifikasi, menguraikan suatu permasalahan, merancang pemecahan dan menyusun penyelesaian masalah </w:t>
      </w:r>
      <w:r w:rsidR="00B660DB" w:rsidRPr="00232081">
        <w:rPr>
          <w:rFonts w:cstheme="minorHAnsi"/>
          <w:lang w:val="fi-FI"/>
        </w:rPr>
        <w:t xml:space="preserve">sesuai dengan bidang keilmuan </w:t>
      </w:r>
      <w:r w:rsidR="005E6A84" w:rsidRPr="00232081">
        <w:rPr>
          <w:rFonts w:cstheme="minorHAnsi"/>
          <w:lang w:val="fi-FI"/>
        </w:rPr>
        <w:t>Teknologi Informasi.</w:t>
      </w:r>
    </w:p>
    <w:p w:rsidR="00A40C83" w:rsidRPr="00232081" w:rsidRDefault="00A40C83" w:rsidP="00096AB1">
      <w:pPr>
        <w:pStyle w:val="ListParagraph"/>
        <w:numPr>
          <w:ilvl w:val="0"/>
          <w:numId w:val="16"/>
        </w:numPr>
        <w:tabs>
          <w:tab w:val="left" w:pos="360"/>
        </w:tabs>
        <w:spacing w:after="0"/>
        <w:ind w:left="360"/>
        <w:jc w:val="both"/>
        <w:rPr>
          <w:rFonts w:cstheme="minorHAnsi"/>
          <w:lang w:val="fi-FI"/>
        </w:rPr>
      </w:pPr>
      <w:r w:rsidRPr="00232081">
        <w:rPr>
          <w:rFonts w:cstheme="minorHAnsi"/>
          <w:lang w:val="fi-FI"/>
        </w:rPr>
        <w:t>Mengaplikasikan ilmu pengetahuan d</w:t>
      </w:r>
      <w:r w:rsidR="005360DD" w:rsidRPr="00232081">
        <w:rPr>
          <w:rFonts w:cstheme="minorHAnsi"/>
          <w:lang w:val="fi-FI"/>
        </w:rPr>
        <w:t>an teknologi pada masalah nyata.</w:t>
      </w:r>
    </w:p>
    <w:p w:rsidR="00A40C83" w:rsidRPr="00232081" w:rsidRDefault="00A40C83" w:rsidP="00096AB1">
      <w:pPr>
        <w:pStyle w:val="ListParagraph"/>
        <w:numPr>
          <w:ilvl w:val="0"/>
          <w:numId w:val="16"/>
        </w:numPr>
        <w:tabs>
          <w:tab w:val="left" w:pos="360"/>
        </w:tabs>
        <w:spacing w:after="0"/>
        <w:ind w:left="360"/>
        <w:jc w:val="both"/>
        <w:rPr>
          <w:rFonts w:cstheme="minorHAnsi"/>
          <w:lang w:val="fi-FI"/>
        </w:rPr>
      </w:pPr>
      <w:r w:rsidRPr="00232081">
        <w:rPr>
          <w:rFonts w:cstheme="minorHAnsi"/>
          <w:lang w:val="fi-FI"/>
        </w:rPr>
        <w:t>Membuat karya ilmiah yang dituangkan dalam tulisan ilmiah secara sistematis, terstruktur dan dapat dipertanggungjawabkan</w:t>
      </w:r>
      <w:r w:rsidR="00E60665" w:rsidRPr="00232081">
        <w:rPr>
          <w:rFonts w:cstheme="minorHAnsi"/>
          <w:lang w:val="fi-FI"/>
        </w:rPr>
        <w:t>.</w:t>
      </w:r>
    </w:p>
    <w:p w:rsidR="00DF448B" w:rsidRPr="00232081" w:rsidRDefault="00DF448B" w:rsidP="00AB6EEF">
      <w:pPr>
        <w:pStyle w:val="Heading1"/>
        <w:rPr>
          <w:rFonts w:asciiTheme="minorHAnsi" w:hAnsiTheme="minorHAnsi" w:cstheme="minorHAnsi"/>
        </w:rPr>
      </w:pPr>
      <w:bookmarkStart w:id="2" w:name="_Ref260600685"/>
      <w:bookmarkStart w:id="3" w:name="_Toc309229111"/>
      <w:r w:rsidRPr="00232081">
        <w:rPr>
          <w:rFonts w:asciiTheme="minorHAnsi" w:hAnsiTheme="minorHAnsi" w:cstheme="minorHAnsi"/>
        </w:rPr>
        <w:t xml:space="preserve">Standar </w:t>
      </w:r>
      <w:r w:rsidR="0082631D" w:rsidRPr="00232081">
        <w:rPr>
          <w:rFonts w:asciiTheme="minorHAnsi" w:hAnsiTheme="minorHAnsi" w:cstheme="minorHAnsi"/>
        </w:rPr>
        <w:t>Kelayakan</w:t>
      </w:r>
      <w:r w:rsidRPr="00232081">
        <w:rPr>
          <w:rFonts w:asciiTheme="minorHAnsi" w:hAnsiTheme="minorHAnsi" w:cstheme="minorHAnsi"/>
        </w:rPr>
        <w:t>Proyek Akhir</w:t>
      </w:r>
      <w:bookmarkEnd w:id="2"/>
      <w:bookmarkEnd w:id="3"/>
    </w:p>
    <w:p w:rsidR="00DF448B" w:rsidRPr="00232081" w:rsidRDefault="00DF448B" w:rsidP="00096AB1">
      <w:pPr>
        <w:pStyle w:val="ListParagraph"/>
        <w:numPr>
          <w:ilvl w:val="1"/>
          <w:numId w:val="17"/>
        </w:numPr>
        <w:tabs>
          <w:tab w:val="left" w:pos="1080"/>
        </w:tabs>
        <w:ind w:left="360"/>
        <w:jc w:val="both"/>
        <w:rPr>
          <w:rFonts w:cstheme="minorHAnsi"/>
        </w:rPr>
      </w:pPr>
      <w:r w:rsidRPr="00232081">
        <w:rPr>
          <w:rFonts w:cstheme="minorHAnsi"/>
        </w:rPr>
        <w:t xml:space="preserve">Proyek Akhir </w:t>
      </w:r>
      <w:r w:rsidR="009E0AAE" w:rsidRPr="00232081">
        <w:rPr>
          <w:rFonts w:cstheme="minorHAnsi"/>
        </w:rPr>
        <w:t xml:space="preserve">bersifat </w:t>
      </w:r>
      <w:r w:rsidR="00AD5729" w:rsidRPr="00232081">
        <w:rPr>
          <w:rFonts w:cstheme="minorHAnsi"/>
        </w:rPr>
        <w:t>perorangan</w:t>
      </w:r>
      <w:r w:rsidR="005360DD" w:rsidRPr="00232081">
        <w:rPr>
          <w:rFonts w:cstheme="minorHAnsi"/>
        </w:rPr>
        <w:t xml:space="preserve"> atau </w:t>
      </w:r>
      <w:r w:rsidR="00E56CC3" w:rsidRPr="00232081">
        <w:rPr>
          <w:rFonts w:cstheme="minorHAnsi"/>
        </w:rPr>
        <w:t>kelompok</w:t>
      </w:r>
      <w:r w:rsidR="005360DD" w:rsidRPr="00232081">
        <w:rPr>
          <w:rFonts w:cstheme="minorHAnsi"/>
        </w:rPr>
        <w:t>, proyek akhir bersifat</w:t>
      </w:r>
      <w:r w:rsidR="009E0AAE" w:rsidRPr="00232081">
        <w:rPr>
          <w:rFonts w:cstheme="minorHAnsi"/>
        </w:rPr>
        <w:t>unik</w:t>
      </w:r>
      <w:r w:rsidR="001D0090" w:rsidRPr="00232081">
        <w:rPr>
          <w:rFonts w:cstheme="minorHAnsi"/>
        </w:rPr>
        <w:t>(terdapat perbedaan nyata dalam pengembangan)</w:t>
      </w:r>
      <w:r w:rsidR="009E0AAE" w:rsidRPr="00232081">
        <w:rPr>
          <w:rFonts w:cstheme="minorHAnsi"/>
        </w:rPr>
        <w:t>, yang dinilai dari:</w:t>
      </w:r>
    </w:p>
    <w:p w:rsidR="009E0AAE" w:rsidRPr="00232081" w:rsidRDefault="005360DD" w:rsidP="00096AB1">
      <w:pPr>
        <w:pStyle w:val="ListParagraph"/>
        <w:numPr>
          <w:ilvl w:val="2"/>
          <w:numId w:val="18"/>
        </w:numPr>
        <w:spacing w:after="0"/>
        <w:ind w:left="810"/>
        <w:jc w:val="both"/>
        <w:rPr>
          <w:rFonts w:cstheme="minorHAnsi"/>
        </w:rPr>
      </w:pPr>
      <w:r w:rsidRPr="00232081">
        <w:rPr>
          <w:rFonts w:cstheme="minorHAnsi"/>
        </w:rPr>
        <w:t>proses bisnis yang diteliti;</w:t>
      </w:r>
    </w:p>
    <w:p w:rsidR="009E0AAE" w:rsidRPr="00232081" w:rsidRDefault="005360DD" w:rsidP="00096AB1">
      <w:pPr>
        <w:pStyle w:val="ListParagraph"/>
        <w:numPr>
          <w:ilvl w:val="2"/>
          <w:numId w:val="18"/>
        </w:numPr>
        <w:ind w:left="810"/>
        <w:jc w:val="both"/>
        <w:rPr>
          <w:rFonts w:cstheme="minorHAnsi"/>
        </w:rPr>
      </w:pPr>
      <w:r w:rsidRPr="00232081">
        <w:rPr>
          <w:rFonts w:cstheme="minorHAnsi"/>
        </w:rPr>
        <w:t>o</w:t>
      </w:r>
      <w:r w:rsidR="009E0AAE" w:rsidRPr="00232081">
        <w:rPr>
          <w:rFonts w:cstheme="minorHAnsi"/>
        </w:rPr>
        <w:t>b</w:t>
      </w:r>
      <w:r w:rsidR="00F3170D" w:rsidRPr="00232081">
        <w:rPr>
          <w:rFonts w:cstheme="minorHAnsi"/>
        </w:rPr>
        <w:t>y</w:t>
      </w:r>
      <w:r w:rsidR="009E0AAE" w:rsidRPr="00232081">
        <w:rPr>
          <w:rFonts w:cstheme="minorHAnsi"/>
        </w:rPr>
        <w:t>ek</w:t>
      </w:r>
      <w:r w:rsidR="00875930" w:rsidRPr="00232081">
        <w:rPr>
          <w:rFonts w:cstheme="minorHAnsi"/>
        </w:rPr>
        <w:t xml:space="preserve"> penelitian</w:t>
      </w:r>
      <w:r w:rsidRPr="00232081">
        <w:rPr>
          <w:rFonts w:cstheme="minorHAnsi"/>
        </w:rPr>
        <w:t>;</w:t>
      </w:r>
    </w:p>
    <w:p w:rsidR="009E0AAE" w:rsidRPr="00232081" w:rsidRDefault="005360DD" w:rsidP="00096AB1">
      <w:pPr>
        <w:pStyle w:val="ListParagraph"/>
        <w:numPr>
          <w:ilvl w:val="2"/>
          <w:numId w:val="18"/>
        </w:numPr>
        <w:ind w:left="810"/>
        <w:jc w:val="both"/>
        <w:rPr>
          <w:rFonts w:cstheme="minorHAnsi"/>
        </w:rPr>
      </w:pPr>
      <w:r w:rsidRPr="00232081">
        <w:rPr>
          <w:rFonts w:cstheme="minorHAnsi"/>
        </w:rPr>
        <w:t>m</w:t>
      </w:r>
      <w:r w:rsidR="009E0AAE" w:rsidRPr="00232081">
        <w:rPr>
          <w:rFonts w:cstheme="minorHAnsi"/>
        </w:rPr>
        <w:t>etode</w:t>
      </w:r>
      <w:r w:rsidR="00875930" w:rsidRPr="00232081">
        <w:rPr>
          <w:rFonts w:cstheme="minorHAnsi"/>
        </w:rPr>
        <w:t xml:space="preserve"> pemecahan masalah</w:t>
      </w:r>
      <w:r w:rsidRPr="00232081">
        <w:rPr>
          <w:rFonts w:cstheme="minorHAnsi"/>
        </w:rPr>
        <w:t>;</w:t>
      </w:r>
    </w:p>
    <w:p w:rsidR="009E0AAE" w:rsidRPr="00232081" w:rsidRDefault="005360DD" w:rsidP="00096AB1">
      <w:pPr>
        <w:pStyle w:val="ListParagraph"/>
        <w:numPr>
          <w:ilvl w:val="2"/>
          <w:numId w:val="18"/>
        </w:numPr>
        <w:ind w:left="810"/>
        <w:jc w:val="both"/>
        <w:rPr>
          <w:rFonts w:cstheme="minorHAnsi"/>
        </w:rPr>
      </w:pPr>
      <w:r w:rsidRPr="00232081">
        <w:rPr>
          <w:rFonts w:cstheme="minorHAnsi"/>
          <w:i/>
        </w:rPr>
        <w:t>t</w:t>
      </w:r>
      <w:r w:rsidR="009E0AAE" w:rsidRPr="00232081">
        <w:rPr>
          <w:rFonts w:cstheme="minorHAnsi"/>
          <w:i/>
        </w:rPr>
        <w:t>ools</w:t>
      </w:r>
      <w:r w:rsidR="009E0AAE" w:rsidRPr="00232081">
        <w:rPr>
          <w:rFonts w:cstheme="minorHAnsi"/>
        </w:rPr>
        <w:t xml:space="preserve"> yang digunakan</w:t>
      </w:r>
      <w:r w:rsidRPr="00232081">
        <w:rPr>
          <w:rFonts w:cstheme="minorHAnsi"/>
        </w:rPr>
        <w:t>;</w:t>
      </w:r>
    </w:p>
    <w:p w:rsidR="0078178D" w:rsidRPr="00232081" w:rsidRDefault="005360DD" w:rsidP="00096AB1">
      <w:pPr>
        <w:pStyle w:val="ListParagraph"/>
        <w:numPr>
          <w:ilvl w:val="2"/>
          <w:numId w:val="18"/>
        </w:numPr>
        <w:ind w:left="810"/>
        <w:jc w:val="both"/>
        <w:rPr>
          <w:rFonts w:cstheme="minorHAnsi"/>
        </w:rPr>
      </w:pPr>
      <w:r w:rsidRPr="00232081">
        <w:rPr>
          <w:rFonts w:cstheme="minorHAnsi"/>
        </w:rPr>
        <w:t>j</w:t>
      </w:r>
      <w:r w:rsidR="0078178D" w:rsidRPr="00232081">
        <w:rPr>
          <w:rFonts w:cstheme="minorHAnsi"/>
        </w:rPr>
        <w:t>udul</w:t>
      </w:r>
      <w:r w:rsidR="00875930" w:rsidRPr="00232081">
        <w:rPr>
          <w:rFonts w:cstheme="minorHAnsi"/>
        </w:rPr>
        <w:t xml:space="preserve"> yang diajukan</w:t>
      </w:r>
      <w:r w:rsidRPr="00232081">
        <w:rPr>
          <w:rFonts w:cstheme="minorHAnsi"/>
        </w:rPr>
        <w:t>; dan</w:t>
      </w:r>
    </w:p>
    <w:p w:rsidR="0056181A" w:rsidRPr="00232081" w:rsidRDefault="005360DD" w:rsidP="00096AB1">
      <w:pPr>
        <w:pStyle w:val="ListParagraph"/>
        <w:numPr>
          <w:ilvl w:val="2"/>
          <w:numId w:val="18"/>
        </w:numPr>
        <w:spacing w:after="0"/>
        <w:ind w:left="810"/>
        <w:jc w:val="both"/>
        <w:rPr>
          <w:rFonts w:cstheme="minorHAnsi"/>
        </w:rPr>
      </w:pPr>
      <w:r w:rsidRPr="00232081">
        <w:rPr>
          <w:rFonts w:cstheme="minorHAnsi"/>
        </w:rPr>
        <w:t>r</w:t>
      </w:r>
      <w:r w:rsidR="0056181A" w:rsidRPr="00232081">
        <w:rPr>
          <w:rFonts w:cstheme="minorHAnsi"/>
        </w:rPr>
        <w:t>uang lingkup produk yang hendak dibuat.</w:t>
      </w:r>
    </w:p>
    <w:p w:rsidR="0015693A" w:rsidRPr="00232081" w:rsidRDefault="0015693A" w:rsidP="0026291C">
      <w:pPr>
        <w:ind w:left="360"/>
        <w:jc w:val="both"/>
        <w:rPr>
          <w:rFonts w:cstheme="minorHAnsi"/>
        </w:rPr>
      </w:pPr>
      <w:r w:rsidRPr="00232081">
        <w:rPr>
          <w:rFonts w:cstheme="minorHAnsi"/>
        </w:rPr>
        <w:t xml:space="preserve">Khusus untuk proyek akhir yang dilaksanakan secara berkelompok, masing-masing anggota kelompok wajib mempunyai fokus pada proses bisnis yang berbeda. Proyek akhir yang dilaksanakan berkelompok harus membuat </w:t>
      </w:r>
      <w:r w:rsidRPr="00232081">
        <w:rPr>
          <w:rFonts w:cstheme="minorHAnsi"/>
          <w:i/>
        </w:rPr>
        <w:t>sebuah produk</w:t>
      </w:r>
      <w:r w:rsidRPr="00232081">
        <w:rPr>
          <w:rFonts w:cstheme="minorHAnsi"/>
        </w:rPr>
        <w:t xml:space="preserve"> (gabungan) </w:t>
      </w:r>
      <w:r w:rsidRPr="00232081">
        <w:rPr>
          <w:rFonts w:cstheme="minorHAnsi"/>
          <w:i/>
        </w:rPr>
        <w:t>atau aplikasi</w:t>
      </w:r>
      <w:r w:rsidRPr="00232081">
        <w:rPr>
          <w:rFonts w:cstheme="minorHAnsi"/>
        </w:rPr>
        <w:t xml:space="preserve">, masing-masing anggota membuat bagian pekerjaannya masing-masing. Seminar dan sidang untuk PA berkelompok dilaksanakan di hari dan tanggal yang sama. </w:t>
      </w:r>
    </w:p>
    <w:p w:rsidR="008A6C88" w:rsidRPr="00232081" w:rsidRDefault="0015693A" w:rsidP="00096AB1">
      <w:pPr>
        <w:pStyle w:val="ListParagraph"/>
        <w:numPr>
          <w:ilvl w:val="1"/>
          <w:numId w:val="17"/>
        </w:numPr>
        <w:spacing w:before="240"/>
        <w:ind w:left="360"/>
        <w:jc w:val="both"/>
        <w:rPr>
          <w:rFonts w:cstheme="minorHAnsi"/>
        </w:rPr>
      </w:pPr>
      <w:r w:rsidRPr="00232081">
        <w:rPr>
          <w:rFonts w:cstheme="minorHAnsi"/>
        </w:rPr>
        <w:t>Proyek Akhir harus m</w:t>
      </w:r>
      <w:r w:rsidR="008A6C88" w:rsidRPr="00232081">
        <w:rPr>
          <w:rFonts w:cstheme="minorHAnsi"/>
        </w:rPr>
        <w:t>emenuhi standar etika profesi</w:t>
      </w:r>
      <w:r w:rsidR="00EB4FC1" w:rsidRPr="00232081">
        <w:rPr>
          <w:rFonts w:cstheme="minorHAnsi"/>
        </w:rPr>
        <w:t>.</w:t>
      </w:r>
    </w:p>
    <w:p w:rsidR="00DF448B" w:rsidRPr="00232081" w:rsidRDefault="0015693A" w:rsidP="00096AB1">
      <w:pPr>
        <w:pStyle w:val="ListParagraph"/>
        <w:numPr>
          <w:ilvl w:val="1"/>
          <w:numId w:val="17"/>
        </w:numPr>
        <w:ind w:left="360"/>
        <w:jc w:val="both"/>
        <w:rPr>
          <w:rFonts w:cstheme="minorHAnsi"/>
        </w:rPr>
      </w:pPr>
      <w:r w:rsidRPr="00232081">
        <w:rPr>
          <w:rFonts w:cstheme="minorHAnsi"/>
        </w:rPr>
        <w:t>Proyek Akhir m</w:t>
      </w:r>
      <w:r w:rsidR="00DF448B" w:rsidRPr="00232081">
        <w:rPr>
          <w:rFonts w:cstheme="minorHAnsi"/>
        </w:rPr>
        <w:t>erupakan penelitian yang didasarkan pada kasus nyata</w:t>
      </w:r>
      <w:r w:rsidRPr="00232081">
        <w:rPr>
          <w:rFonts w:cstheme="minorHAnsi"/>
        </w:rPr>
        <w:t>.</w:t>
      </w:r>
    </w:p>
    <w:p w:rsidR="008A6C88" w:rsidRPr="00232081" w:rsidRDefault="008A6C88" w:rsidP="00096AB1">
      <w:pPr>
        <w:pStyle w:val="ListParagraph"/>
        <w:numPr>
          <w:ilvl w:val="1"/>
          <w:numId w:val="17"/>
        </w:numPr>
        <w:ind w:left="360"/>
        <w:jc w:val="both"/>
        <w:rPr>
          <w:rFonts w:cstheme="minorHAnsi"/>
        </w:rPr>
      </w:pPr>
      <w:r w:rsidRPr="00232081">
        <w:rPr>
          <w:rFonts w:cstheme="minorHAnsi"/>
        </w:rPr>
        <w:t>Memberikan manfaat bagi ilmu pengetahuan dan/atau industri dan/atau masyarakat</w:t>
      </w:r>
      <w:r w:rsidR="0015693A" w:rsidRPr="00232081">
        <w:rPr>
          <w:rFonts w:cstheme="minorHAnsi"/>
        </w:rPr>
        <w:t>.</w:t>
      </w:r>
    </w:p>
    <w:p w:rsidR="00DF448B" w:rsidRPr="00232081" w:rsidRDefault="007E542A" w:rsidP="00096AB1">
      <w:pPr>
        <w:pStyle w:val="ListParagraph"/>
        <w:numPr>
          <w:ilvl w:val="1"/>
          <w:numId w:val="17"/>
        </w:numPr>
        <w:ind w:left="360"/>
        <w:jc w:val="both"/>
        <w:rPr>
          <w:rFonts w:cstheme="minorHAnsi"/>
        </w:rPr>
      </w:pPr>
      <w:r w:rsidRPr="00232081">
        <w:rPr>
          <w:rFonts w:cstheme="minorHAnsi"/>
        </w:rPr>
        <w:t>Memiliki unsur analisis</w:t>
      </w:r>
      <w:r w:rsidR="00DF448B" w:rsidRPr="00232081">
        <w:rPr>
          <w:rFonts w:cstheme="minorHAnsi"/>
        </w:rPr>
        <w:t xml:space="preserve"> perancangan dan/atau implementasi</w:t>
      </w:r>
      <w:r w:rsidR="0015693A" w:rsidRPr="00232081">
        <w:rPr>
          <w:rFonts w:cstheme="minorHAnsi"/>
        </w:rPr>
        <w:t>.</w:t>
      </w:r>
    </w:p>
    <w:p w:rsidR="00DF448B" w:rsidRPr="00232081" w:rsidRDefault="00DF448B" w:rsidP="00096AB1">
      <w:pPr>
        <w:pStyle w:val="ListParagraph"/>
        <w:numPr>
          <w:ilvl w:val="1"/>
          <w:numId w:val="17"/>
        </w:numPr>
        <w:ind w:left="360"/>
        <w:jc w:val="both"/>
        <w:rPr>
          <w:rFonts w:cstheme="minorHAnsi"/>
        </w:rPr>
      </w:pPr>
      <w:r w:rsidRPr="00232081">
        <w:rPr>
          <w:rFonts w:cstheme="minorHAnsi"/>
        </w:rPr>
        <w:t xml:space="preserve">Memiliki user interface dan fungsionalitas sesuai dengan kebutuhan </w:t>
      </w:r>
      <w:r w:rsidRPr="00232081">
        <w:rPr>
          <w:rFonts w:cstheme="minorHAnsi"/>
          <w:i/>
        </w:rPr>
        <w:t>user</w:t>
      </w:r>
      <w:r w:rsidR="0015693A" w:rsidRPr="00232081">
        <w:rPr>
          <w:rFonts w:cstheme="minorHAnsi"/>
        </w:rPr>
        <w:t>.</w:t>
      </w:r>
    </w:p>
    <w:p w:rsidR="009E3900" w:rsidRPr="00232081" w:rsidRDefault="004F4751" w:rsidP="00096AB1">
      <w:pPr>
        <w:pStyle w:val="ListParagraph"/>
        <w:numPr>
          <w:ilvl w:val="1"/>
          <w:numId w:val="17"/>
        </w:numPr>
        <w:ind w:left="360"/>
        <w:jc w:val="both"/>
        <w:rPr>
          <w:rFonts w:cstheme="minorHAnsi"/>
        </w:rPr>
      </w:pPr>
      <w:r w:rsidRPr="00232081">
        <w:rPr>
          <w:rFonts w:cstheme="minorHAnsi"/>
        </w:rPr>
        <w:t>Karya harus asli</w:t>
      </w:r>
      <w:r w:rsidR="00E60665" w:rsidRPr="00232081">
        <w:rPr>
          <w:rFonts w:cstheme="minorHAnsi"/>
        </w:rPr>
        <w:t xml:space="preserve"> (</w:t>
      </w:r>
      <w:r w:rsidR="00E60665" w:rsidRPr="00232081">
        <w:rPr>
          <w:rFonts w:cstheme="minorHAnsi"/>
          <w:i/>
        </w:rPr>
        <w:t>original</w:t>
      </w:r>
      <w:r w:rsidR="001D0090" w:rsidRPr="00232081">
        <w:rPr>
          <w:rFonts w:cstheme="minorHAnsi"/>
        </w:rPr>
        <w:t>) yang dikembangkan oleh mahasiswa tersebut.</w:t>
      </w:r>
    </w:p>
    <w:p w:rsidR="003576E9" w:rsidRPr="00232081" w:rsidRDefault="003576E9" w:rsidP="003576E9">
      <w:pPr>
        <w:jc w:val="both"/>
        <w:rPr>
          <w:rFonts w:cstheme="minorHAnsi"/>
        </w:rPr>
      </w:pPr>
    </w:p>
    <w:p w:rsidR="00DF448B" w:rsidRPr="00232081" w:rsidRDefault="00DF448B" w:rsidP="003576E9">
      <w:pPr>
        <w:pStyle w:val="Heading1"/>
        <w:rPr>
          <w:rFonts w:asciiTheme="minorHAnsi" w:hAnsiTheme="minorHAnsi" w:cstheme="minorHAnsi"/>
        </w:rPr>
      </w:pPr>
      <w:bookmarkStart w:id="4" w:name="_Toc309229112"/>
      <w:r w:rsidRPr="00232081">
        <w:rPr>
          <w:rFonts w:asciiTheme="minorHAnsi" w:hAnsiTheme="minorHAnsi" w:cstheme="minorHAnsi"/>
        </w:rPr>
        <w:lastRenderedPageBreak/>
        <w:t xml:space="preserve">Topik </w:t>
      </w:r>
      <w:r w:rsidR="003576E9" w:rsidRPr="00232081">
        <w:rPr>
          <w:rFonts w:asciiTheme="minorHAnsi" w:hAnsiTheme="minorHAnsi" w:cstheme="minorHAnsi"/>
        </w:rPr>
        <w:t>Proyek Akhir</w:t>
      </w:r>
      <w:bookmarkEnd w:id="4"/>
    </w:p>
    <w:p w:rsidR="00D95583" w:rsidRPr="00232081" w:rsidRDefault="00D95583" w:rsidP="00D95583">
      <w:r w:rsidRPr="00232081">
        <w:t>Berikut adalah contoh-contoh topik proyek akhir tiap program studi, tidak tertutup kemungkinan menggunakan topik selain yang tercantum di sini.</w:t>
      </w:r>
    </w:p>
    <w:p w:rsidR="00D95583" w:rsidRPr="00232081" w:rsidRDefault="00584712" w:rsidP="00584712">
      <w:pPr>
        <w:pStyle w:val="Heading2"/>
      </w:pPr>
      <w:bookmarkStart w:id="5" w:name="_Toc309229113"/>
      <w:r w:rsidRPr="00232081">
        <w:t>Program Studi Manajemen Informatika</w:t>
      </w:r>
      <w:bookmarkEnd w:id="5"/>
    </w:p>
    <w:p w:rsidR="00B13712" w:rsidRPr="00232081" w:rsidRDefault="00584712" w:rsidP="00096AB1">
      <w:pPr>
        <w:pStyle w:val="ListParagraph"/>
        <w:numPr>
          <w:ilvl w:val="0"/>
          <w:numId w:val="20"/>
        </w:numPr>
        <w:spacing w:after="0"/>
        <w:ind w:left="360"/>
      </w:pPr>
      <w:r w:rsidRPr="00232081">
        <w:t>Topi</w:t>
      </w:r>
      <w:r w:rsidR="00B13712" w:rsidRPr="00232081">
        <w:t>k Peminatan Software Developer</w:t>
      </w:r>
    </w:p>
    <w:p w:rsidR="00B13712" w:rsidRPr="00232081" w:rsidRDefault="00584712" w:rsidP="00096AB1">
      <w:pPr>
        <w:pStyle w:val="ListParagraph"/>
        <w:numPr>
          <w:ilvl w:val="1"/>
          <w:numId w:val="20"/>
        </w:numPr>
        <w:spacing w:after="0"/>
        <w:ind w:left="720"/>
      </w:pPr>
      <w:r w:rsidRPr="00232081">
        <w:t>Sistem Informasi</w:t>
      </w:r>
    </w:p>
    <w:p w:rsidR="00B13712" w:rsidRPr="00232081" w:rsidRDefault="00B13712" w:rsidP="00096AB1">
      <w:pPr>
        <w:pStyle w:val="ListParagraph"/>
        <w:numPr>
          <w:ilvl w:val="1"/>
          <w:numId w:val="20"/>
        </w:numPr>
        <w:spacing w:after="0"/>
        <w:ind w:left="720"/>
      </w:pPr>
      <w:r w:rsidRPr="00232081">
        <w:t>E</w:t>
      </w:r>
      <w:r w:rsidR="00584712" w:rsidRPr="00232081">
        <w:t>-Commerce</w:t>
      </w:r>
    </w:p>
    <w:p w:rsidR="00584712" w:rsidRPr="00232081" w:rsidRDefault="004F4121" w:rsidP="00096AB1">
      <w:pPr>
        <w:pStyle w:val="ListParagraph"/>
        <w:numPr>
          <w:ilvl w:val="1"/>
          <w:numId w:val="20"/>
        </w:numPr>
        <w:spacing w:after="0"/>
        <w:ind w:left="720"/>
      </w:pPr>
      <w:r w:rsidRPr="00232081">
        <w:t>Sistem Pendukung Keputusan</w:t>
      </w:r>
    </w:p>
    <w:p w:rsidR="00B13712" w:rsidRPr="00232081" w:rsidRDefault="00B13712" w:rsidP="00096AB1">
      <w:pPr>
        <w:pStyle w:val="ListParagraph"/>
        <w:numPr>
          <w:ilvl w:val="0"/>
          <w:numId w:val="20"/>
        </w:numPr>
        <w:ind w:left="360"/>
      </w:pPr>
      <w:r w:rsidRPr="00232081">
        <w:t xml:space="preserve">Peminatan Database Developer </w:t>
      </w:r>
    </w:p>
    <w:p w:rsidR="00B13712" w:rsidRPr="00232081" w:rsidRDefault="00473179" w:rsidP="00096AB1">
      <w:pPr>
        <w:pStyle w:val="ListParagraph"/>
        <w:numPr>
          <w:ilvl w:val="1"/>
          <w:numId w:val="20"/>
        </w:numPr>
        <w:ind w:left="720"/>
      </w:pPr>
      <w:r w:rsidRPr="00232081">
        <w:t xml:space="preserve"> Sistem Informasi</w:t>
      </w:r>
    </w:p>
    <w:p w:rsidR="00B13712" w:rsidRPr="00232081" w:rsidRDefault="00473179" w:rsidP="00096AB1">
      <w:pPr>
        <w:pStyle w:val="ListParagraph"/>
        <w:numPr>
          <w:ilvl w:val="1"/>
          <w:numId w:val="20"/>
        </w:numPr>
        <w:ind w:left="720"/>
      </w:pPr>
      <w:r w:rsidRPr="00232081">
        <w:t>Data Warehouse</w:t>
      </w:r>
    </w:p>
    <w:p w:rsidR="00584712" w:rsidRPr="00232081" w:rsidRDefault="00473179" w:rsidP="00096AB1">
      <w:pPr>
        <w:pStyle w:val="ListParagraph"/>
        <w:numPr>
          <w:ilvl w:val="1"/>
          <w:numId w:val="20"/>
        </w:numPr>
        <w:ind w:left="720"/>
      </w:pPr>
      <w:r w:rsidRPr="00232081">
        <w:t>Data Mining</w:t>
      </w:r>
    </w:p>
    <w:p w:rsidR="00B13712" w:rsidRPr="00232081" w:rsidRDefault="00B13712" w:rsidP="00096AB1">
      <w:pPr>
        <w:pStyle w:val="ListParagraph"/>
        <w:numPr>
          <w:ilvl w:val="1"/>
          <w:numId w:val="20"/>
        </w:numPr>
        <w:ind w:left="720"/>
      </w:pPr>
      <w:r w:rsidRPr="00232081">
        <w:t>OLAP / OLTP</w:t>
      </w:r>
    </w:p>
    <w:p w:rsidR="00B13712" w:rsidRPr="00232081" w:rsidRDefault="00584712" w:rsidP="00096AB1">
      <w:pPr>
        <w:pStyle w:val="ListParagraph"/>
        <w:numPr>
          <w:ilvl w:val="0"/>
          <w:numId w:val="20"/>
        </w:numPr>
        <w:ind w:left="360"/>
      </w:pPr>
      <w:r w:rsidRPr="00232081">
        <w:t>Peminatan Multimedia and Creative Content</w:t>
      </w:r>
    </w:p>
    <w:p w:rsidR="00B13712" w:rsidRPr="00232081" w:rsidRDefault="00473179" w:rsidP="00096AB1">
      <w:pPr>
        <w:pStyle w:val="ListParagraph"/>
        <w:numPr>
          <w:ilvl w:val="1"/>
          <w:numId w:val="20"/>
        </w:numPr>
        <w:ind w:left="720"/>
      </w:pPr>
      <w:r w:rsidRPr="00232081">
        <w:t>Mobile Programming</w:t>
      </w:r>
    </w:p>
    <w:p w:rsidR="00B13712" w:rsidRPr="00232081" w:rsidRDefault="00473179" w:rsidP="00096AB1">
      <w:pPr>
        <w:pStyle w:val="ListParagraph"/>
        <w:numPr>
          <w:ilvl w:val="1"/>
          <w:numId w:val="20"/>
        </w:numPr>
        <w:ind w:left="720"/>
      </w:pPr>
      <w:r w:rsidRPr="00232081">
        <w:t>Game</w:t>
      </w:r>
      <w:r w:rsidR="001A6D0F" w:rsidRPr="00232081">
        <w:t xml:space="preserve"> atau Simulasi</w:t>
      </w:r>
    </w:p>
    <w:p w:rsidR="00584712" w:rsidRPr="00232081" w:rsidRDefault="00473179" w:rsidP="00096AB1">
      <w:pPr>
        <w:pStyle w:val="ListParagraph"/>
        <w:numPr>
          <w:ilvl w:val="1"/>
          <w:numId w:val="20"/>
        </w:numPr>
        <w:ind w:left="720"/>
      </w:pPr>
      <w:r w:rsidRPr="00232081">
        <w:t>Aplikasi Multimedia Alat Bantu Belajar</w:t>
      </w:r>
    </w:p>
    <w:p w:rsidR="00584712" w:rsidRPr="00232081" w:rsidRDefault="00584712" w:rsidP="00584712">
      <w:pPr>
        <w:pStyle w:val="Heading2"/>
      </w:pPr>
      <w:bookmarkStart w:id="6" w:name="_Toc309229114"/>
      <w:r w:rsidRPr="00232081">
        <w:t>Program Studi Teknik Komputer</w:t>
      </w:r>
      <w:bookmarkEnd w:id="6"/>
    </w:p>
    <w:p w:rsidR="00547008" w:rsidRPr="00232081" w:rsidRDefault="00584712" w:rsidP="00096AB1">
      <w:pPr>
        <w:pStyle w:val="ListParagraph"/>
        <w:numPr>
          <w:ilvl w:val="0"/>
          <w:numId w:val="21"/>
        </w:numPr>
        <w:ind w:left="360"/>
      </w:pPr>
      <w:r w:rsidRPr="00232081">
        <w:t xml:space="preserve">Peminatan </w:t>
      </w:r>
      <w:r w:rsidR="004107B8" w:rsidRPr="00232081">
        <w:t xml:space="preserve">Network Engineering </w:t>
      </w:r>
    </w:p>
    <w:p w:rsidR="00547008" w:rsidRPr="00232081" w:rsidRDefault="001358AD" w:rsidP="00096AB1">
      <w:pPr>
        <w:pStyle w:val="ListParagraph"/>
        <w:numPr>
          <w:ilvl w:val="1"/>
          <w:numId w:val="21"/>
        </w:numPr>
        <w:ind w:left="810"/>
      </w:pPr>
      <w:r w:rsidRPr="00232081">
        <w:t>Implementasi Layanan Jaringan</w:t>
      </w:r>
      <w:r w:rsidR="00547008" w:rsidRPr="00232081">
        <w:t xml:space="preserve"> (layer aplikasi – layer transport) : DHCP, DNS, WEB, FTP, Directory Service</w:t>
      </w:r>
      <w:r w:rsidR="004107B8" w:rsidRPr="00232081">
        <w:t xml:space="preserve"> dan lainnya</w:t>
      </w:r>
    </w:p>
    <w:p w:rsidR="00547008" w:rsidRPr="00232081" w:rsidRDefault="001358AD" w:rsidP="00096AB1">
      <w:pPr>
        <w:pStyle w:val="ListParagraph"/>
        <w:numPr>
          <w:ilvl w:val="1"/>
          <w:numId w:val="21"/>
        </w:numPr>
        <w:ind w:left="810"/>
      </w:pPr>
      <w:r w:rsidRPr="00232081">
        <w:t>Implementasi Topologi Jaringan</w:t>
      </w:r>
      <w:r w:rsidR="00547008" w:rsidRPr="00232081">
        <w:t xml:space="preserve"> (layer transport – layer fisik) : Routing protocol, load balancing routing, switching (VTP, VLAN, dan lainnya), QoS, Infrastruktur Voice dan Video Streaming, Bandwidth Management.</w:t>
      </w:r>
    </w:p>
    <w:p w:rsidR="00547008" w:rsidRPr="00232081" w:rsidRDefault="001358AD" w:rsidP="00096AB1">
      <w:pPr>
        <w:pStyle w:val="ListParagraph"/>
        <w:numPr>
          <w:ilvl w:val="1"/>
          <w:numId w:val="21"/>
        </w:numPr>
        <w:ind w:left="810"/>
      </w:pPr>
      <w:r w:rsidRPr="00232081">
        <w:t>Manajemen Jaringan</w:t>
      </w:r>
      <w:r w:rsidR="00547008" w:rsidRPr="00232081">
        <w:t xml:space="preserve"> (Fault, Configuration, Accounting, Performance, Security) : SNMP, WEBEM, SCADA, TOOLS dan lainnya.</w:t>
      </w:r>
    </w:p>
    <w:p w:rsidR="00584712" w:rsidRPr="00232081" w:rsidRDefault="00547008" w:rsidP="00096AB1">
      <w:pPr>
        <w:pStyle w:val="ListParagraph"/>
        <w:numPr>
          <w:ilvl w:val="1"/>
          <w:numId w:val="21"/>
        </w:numPr>
        <w:ind w:left="810"/>
      </w:pPr>
      <w:r w:rsidRPr="00232081">
        <w:t xml:space="preserve">Sistem Komputer : </w:t>
      </w:r>
      <w:r w:rsidR="001358AD" w:rsidRPr="00232081">
        <w:t>Administrasi Sistem Komputer</w:t>
      </w:r>
      <w:r w:rsidRPr="00232081">
        <w:t>, Implementasi Sistem Komputer.</w:t>
      </w:r>
    </w:p>
    <w:p w:rsidR="00547008" w:rsidRPr="00232081" w:rsidRDefault="004107B8" w:rsidP="00096AB1">
      <w:pPr>
        <w:pStyle w:val="ListParagraph"/>
        <w:numPr>
          <w:ilvl w:val="0"/>
          <w:numId w:val="21"/>
        </w:numPr>
        <w:ind w:left="360"/>
      </w:pPr>
      <w:r w:rsidRPr="00232081">
        <w:t xml:space="preserve">Peminatan Network Programming </w:t>
      </w:r>
    </w:p>
    <w:p w:rsidR="00547008" w:rsidRPr="00232081" w:rsidRDefault="00A161DA" w:rsidP="00096AB1">
      <w:pPr>
        <w:pStyle w:val="ListParagraph"/>
        <w:numPr>
          <w:ilvl w:val="1"/>
          <w:numId w:val="21"/>
        </w:numPr>
        <w:ind w:left="810"/>
      </w:pPr>
      <w:r w:rsidRPr="00232081">
        <w:t xml:space="preserve">Pembuatan Aplikasi </w:t>
      </w:r>
      <w:r w:rsidR="001358AD" w:rsidRPr="00232081">
        <w:t>Cloud Computing</w:t>
      </w:r>
      <w:r w:rsidRPr="00232081">
        <w:t xml:space="preserve"> dengan menggunakan remote resources</w:t>
      </w:r>
    </w:p>
    <w:p w:rsidR="00547008" w:rsidRPr="00232081" w:rsidRDefault="00547008" w:rsidP="00096AB1">
      <w:pPr>
        <w:pStyle w:val="ListParagraph"/>
        <w:numPr>
          <w:ilvl w:val="1"/>
          <w:numId w:val="21"/>
        </w:numPr>
        <w:ind w:left="810"/>
      </w:pPr>
      <w:r w:rsidRPr="00232081">
        <w:t>Shell Programming</w:t>
      </w:r>
    </w:p>
    <w:p w:rsidR="00547008" w:rsidRPr="00232081" w:rsidRDefault="00547008" w:rsidP="00096AB1">
      <w:pPr>
        <w:pStyle w:val="ListParagraph"/>
        <w:numPr>
          <w:ilvl w:val="1"/>
          <w:numId w:val="21"/>
        </w:numPr>
        <w:ind w:left="810"/>
      </w:pPr>
      <w:r w:rsidRPr="00232081">
        <w:t>Services</w:t>
      </w:r>
      <w:r w:rsidR="00A161DA" w:rsidRPr="00232081">
        <w:t xml:space="preserve"> (penggunaan, modifikasi, membuat) </w:t>
      </w:r>
    </w:p>
    <w:p w:rsidR="00547008" w:rsidRPr="00232081" w:rsidRDefault="00547008" w:rsidP="00096AB1">
      <w:pPr>
        <w:pStyle w:val="ListParagraph"/>
        <w:numPr>
          <w:ilvl w:val="1"/>
          <w:numId w:val="21"/>
        </w:numPr>
        <w:ind w:left="810"/>
      </w:pPr>
      <w:r w:rsidRPr="00232081">
        <w:t>Resource Virtualisasi</w:t>
      </w:r>
    </w:p>
    <w:p w:rsidR="001358AD" w:rsidRPr="00232081" w:rsidRDefault="00547008" w:rsidP="00096AB1">
      <w:pPr>
        <w:pStyle w:val="ListParagraph"/>
        <w:numPr>
          <w:ilvl w:val="1"/>
          <w:numId w:val="21"/>
        </w:numPr>
        <w:ind w:left="810"/>
      </w:pPr>
      <w:r w:rsidRPr="00232081">
        <w:t xml:space="preserve">Keamanan </w:t>
      </w:r>
      <w:r w:rsidR="00A161DA" w:rsidRPr="00232081">
        <w:t xml:space="preserve"> Aplikasi</w:t>
      </w:r>
    </w:p>
    <w:p w:rsidR="001E7C76" w:rsidRPr="00232081" w:rsidRDefault="001E7C76" w:rsidP="00096AB1">
      <w:pPr>
        <w:pStyle w:val="ListParagraph"/>
        <w:numPr>
          <w:ilvl w:val="0"/>
          <w:numId w:val="21"/>
        </w:numPr>
        <w:ind w:left="360"/>
      </w:pPr>
      <w:r w:rsidRPr="00232081">
        <w:t xml:space="preserve">Peminatan Embedded System </w:t>
      </w:r>
    </w:p>
    <w:p w:rsidR="001E7C76" w:rsidRPr="00232081" w:rsidRDefault="001358AD" w:rsidP="00096AB1">
      <w:pPr>
        <w:pStyle w:val="ListParagraph"/>
        <w:numPr>
          <w:ilvl w:val="1"/>
          <w:numId w:val="21"/>
        </w:numPr>
        <w:ind w:left="810"/>
      </w:pPr>
      <w:r w:rsidRPr="00232081">
        <w:t xml:space="preserve"> Implementasi Microcontroller</w:t>
      </w:r>
    </w:p>
    <w:p w:rsidR="001E7C76" w:rsidRPr="00232081" w:rsidRDefault="001358AD" w:rsidP="00096AB1">
      <w:pPr>
        <w:pStyle w:val="ListParagraph"/>
        <w:numPr>
          <w:ilvl w:val="1"/>
          <w:numId w:val="21"/>
        </w:numPr>
        <w:ind w:left="810"/>
      </w:pPr>
      <w:r w:rsidRPr="00232081">
        <w:t>Implementasi PLC</w:t>
      </w:r>
    </w:p>
    <w:p w:rsidR="001E7C76" w:rsidRPr="00232081" w:rsidRDefault="001358AD" w:rsidP="00096AB1">
      <w:pPr>
        <w:pStyle w:val="ListParagraph"/>
        <w:numPr>
          <w:ilvl w:val="1"/>
          <w:numId w:val="21"/>
        </w:numPr>
        <w:ind w:left="810"/>
      </w:pPr>
      <w:r w:rsidRPr="00232081">
        <w:t>Manajemen Perangkat Keras</w:t>
      </w:r>
    </w:p>
    <w:p w:rsidR="001358AD" w:rsidRPr="00232081" w:rsidRDefault="001358AD" w:rsidP="00096AB1">
      <w:pPr>
        <w:pStyle w:val="ListParagraph"/>
        <w:numPr>
          <w:ilvl w:val="1"/>
          <w:numId w:val="21"/>
        </w:numPr>
        <w:ind w:left="810"/>
      </w:pPr>
      <w:r w:rsidRPr="00232081">
        <w:t>Robotik</w:t>
      </w:r>
    </w:p>
    <w:p w:rsidR="00A161DA" w:rsidRPr="00232081" w:rsidRDefault="00A161DA" w:rsidP="00096AB1">
      <w:pPr>
        <w:pStyle w:val="ListParagraph"/>
        <w:numPr>
          <w:ilvl w:val="1"/>
          <w:numId w:val="21"/>
        </w:numPr>
        <w:ind w:left="810"/>
      </w:pPr>
      <w:r w:rsidRPr="00232081">
        <w:t>Sistem Kontrol (hardware / software)</w:t>
      </w:r>
    </w:p>
    <w:p w:rsidR="00A161DA" w:rsidRPr="00232081" w:rsidRDefault="00A161DA" w:rsidP="00096AB1">
      <w:pPr>
        <w:pStyle w:val="ListParagraph"/>
        <w:numPr>
          <w:ilvl w:val="1"/>
          <w:numId w:val="21"/>
        </w:numPr>
        <w:ind w:left="810"/>
      </w:pPr>
      <w:r w:rsidRPr="00232081">
        <w:lastRenderedPageBreak/>
        <w:t xml:space="preserve">Sistem Autentikasi </w:t>
      </w:r>
    </w:p>
    <w:p w:rsidR="00A161DA" w:rsidRPr="00232081" w:rsidRDefault="00A161DA" w:rsidP="00096AB1">
      <w:pPr>
        <w:pStyle w:val="ListParagraph"/>
        <w:numPr>
          <w:ilvl w:val="1"/>
          <w:numId w:val="21"/>
        </w:numPr>
        <w:ind w:left="810"/>
      </w:pPr>
      <w:r w:rsidRPr="00232081">
        <w:t>Otomatisasi (remote/ local)</w:t>
      </w:r>
    </w:p>
    <w:p w:rsidR="00584712" w:rsidRPr="00232081" w:rsidRDefault="00584712" w:rsidP="00584712">
      <w:pPr>
        <w:pStyle w:val="Heading2"/>
      </w:pPr>
      <w:bookmarkStart w:id="7" w:name="_Toc309229115"/>
      <w:r w:rsidRPr="00232081">
        <w:t>Program Studi Komputerisasi Akuntansi</w:t>
      </w:r>
      <w:bookmarkEnd w:id="7"/>
    </w:p>
    <w:p w:rsidR="005F6483" w:rsidRPr="00232081" w:rsidRDefault="00380794" w:rsidP="00096AB1">
      <w:pPr>
        <w:pStyle w:val="ListParagraph"/>
        <w:numPr>
          <w:ilvl w:val="3"/>
          <w:numId w:val="19"/>
        </w:numPr>
        <w:tabs>
          <w:tab w:val="left" w:pos="450"/>
        </w:tabs>
        <w:ind w:left="360"/>
      </w:pPr>
      <w:r w:rsidRPr="00232081">
        <w:t>Peminatan Accounting Information Technol</w:t>
      </w:r>
      <w:r w:rsidR="005F6483" w:rsidRPr="00232081">
        <w:t xml:space="preserve">ogy </w:t>
      </w:r>
    </w:p>
    <w:p w:rsidR="005F6483" w:rsidRPr="00232081" w:rsidRDefault="00A55EDC" w:rsidP="00096AB1">
      <w:pPr>
        <w:pStyle w:val="ListParagraph"/>
        <w:numPr>
          <w:ilvl w:val="4"/>
          <w:numId w:val="19"/>
        </w:numPr>
        <w:tabs>
          <w:tab w:val="left" w:pos="810"/>
        </w:tabs>
        <w:ind w:left="810" w:hanging="450"/>
      </w:pPr>
      <w:r w:rsidRPr="00232081">
        <w:t>Sistem Informasi Akuntansi</w:t>
      </w:r>
    </w:p>
    <w:p w:rsidR="005F6483" w:rsidRPr="00232081" w:rsidRDefault="00A55EDC" w:rsidP="00096AB1">
      <w:pPr>
        <w:pStyle w:val="ListParagraph"/>
        <w:numPr>
          <w:ilvl w:val="4"/>
          <w:numId w:val="19"/>
        </w:numPr>
        <w:tabs>
          <w:tab w:val="left" w:pos="810"/>
        </w:tabs>
        <w:ind w:left="810" w:hanging="450"/>
      </w:pPr>
      <w:r w:rsidRPr="00232081">
        <w:t>Aplikasi Perhitungan Harga Pokok</w:t>
      </w:r>
      <w:r w:rsidR="00E807F5" w:rsidRPr="00232081">
        <w:t xml:space="preserve"> Produksi</w:t>
      </w:r>
    </w:p>
    <w:p w:rsidR="005F6483" w:rsidRPr="00232081" w:rsidRDefault="008F1DB8" w:rsidP="00096AB1">
      <w:pPr>
        <w:pStyle w:val="ListParagraph"/>
        <w:numPr>
          <w:ilvl w:val="4"/>
          <w:numId w:val="19"/>
        </w:numPr>
        <w:tabs>
          <w:tab w:val="left" w:pos="810"/>
        </w:tabs>
        <w:ind w:left="810" w:hanging="450"/>
      </w:pPr>
      <w:r w:rsidRPr="00232081">
        <w:t>Sistem Penentu Tingkat Suku Bunga Simpan</w:t>
      </w:r>
      <w:r w:rsidR="00E807F5" w:rsidRPr="00232081">
        <w:t>an dan Bunga Deposito</w:t>
      </w:r>
    </w:p>
    <w:p w:rsidR="005F6483" w:rsidRPr="00232081" w:rsidRDefault="00E807F5" w:rsidP="00096AB1">
      <w:pPr>
        <w:pStyle w:val="ListParagraph"/>
        <w:numPr>
          <w:ilvl w:val="4"/>
          <w:numId w:val="19"/>
        </w:numPr>
        <w:tabs>
          <w:tab w:val="left" w:pos="810"/>
        </w:tabs>
        <w:ind w:left="810" w:hanging="450"/>
      </w:pPr>
      <w:r w:rsidRPr="00232081">
        <w:t>Aplikasi P</w:t>
      </w:r>
      <w:r w:rsidR="000C2ED9" w:rsidRPr="00232081">
        <w:t>erhitungan</w:t>
      </w:r>
      <w:r w:rsidRPr="00232081">
        <w:t xml:space="preserve"> Modal Kerja </w:t>
      </w:r>
      <w:r w:rsidR="000C2ED9" w:rsidRPr="00232081">
        <w:t xml:space="preserve">dan Keuntungan </w:t>
      </w:r>
      <w:r w:rsidR="0020465D" w:rsidRPr="00232081">
        <w:t>Perusahaan</w:t>
      </w:r>
    </w:p>
    <w:p w:rsidR="005F6483" w:rsidRPr="00232081" w:rsidRDefault="00170847" w:rsidP="00096AB1">
      <w:pPr>
        <w:pStyle w:val="ListParagraph"/>
        <w:numPr>
          <w:ilvl w:val="4"/>
          <w:numId w:val="19"/>
        </w:numPr>
        <w:tabs>
          <w:tab w:val="left" w:pos="810"/>
        </w:tabs>
        <w:ind w:left="810" w:hanging="450"/>
      </w:pPr>
      <w:r w:rsidRPr="00232081">
        <w:t xml:space="preserve">Sistem Pengelola </w:t>
      </w:r>
      <w:r w:rsidR="00822049" w:rsidRPr="00232081">
        <w:t>Utang dan Modal</w:t>
      </w:r>
    </w:p>
    <w:p w:rsidR="00D95583" w:rsidRPr="00232081" w:rsidRDefault="00BA32D7" w:rsidP="00096AB1">
      <w:pPr>
        <w:pStyle w:val="ListParagraph"/>
        <w:numPr>
          <w:ilvl w:val="4"/>
          <w:numId w:val="19"/>
        </w:numPr>
        <w:tabs>
          <w:tab w:val="left" w:pos="810"/>
        </w:tabs>
        <w:ind w:left="810" w:hanging="450"/>
      </w:pPr>
      <w:r w:rsidRPr="00232081">
        <w:t xml:space="preserve">Sistem Simulasi </w:t>
      </w:r>
      <w:r w:rsidR="00822049" w:rsidRPr="00232081">
        <w:t>Perhitungan Aset dan Biaya</w:t>
      </w:r>
      <w:r w:rsidR="00143E73" w:rsidRPr="00232081">
        <w:t xml:space="preserve"> (Leasing / Beli Sewa)</w:t>
      </w:r>
    </w:p>
    <w:p w:rsidR="005F6483" w:rsidRPr="00232081" w:rsidRDefault="00380794" w:rsidP="00096AB1">
      <w:pPr>
        <w:pStyle w:val="ListParagraph"/>
        <w:numPr>
          <w:ilvl w:val="3"/>
          <w:numId w:val="19"/>
        </w:numPr>
        <w:tabs>
          <w:tab w:val="left" w:pos="450"/>
        </w:tabs>
        <w:ind w:left="360"/>
      </w:pPr>
      <w:r w:rsidRPr="00232081">
        <w:t>Peminatan Accounting Information System</w:t>
      </w:r>
    </w:p>
    <w:p w:rsidR="005F6483" w:rsidRPr="00232081" w:rsidRDefault="008F1DB8" w:rsidP="00096AB1">
      <w:pPr>
        <w:pStyle w:val="ListParagraph"/>
        <w:numPr>
          <w:ilvl w:val="4"/>
          <w:numId w:val="19"/>
        </w:numPr>
        <w:tabs>
          <w:tab w:val="left" w:pos="720"/>
        </w:tabs>
        <w:ind w:left="720"/>
      </w:pPr>
      <w:r w:rsidRPr="00232081">
        <w:t xml:space="preserve">  Sistem Informasi Akuntansi</w:t>
      </w:r>
    </w:p>
    <w:p w:rsidR="005F6483" w:rsidRPr="00232081" w:rsidRDefault="00822049" w:rsidP="00096AB1">
      <w:pPr>
        <w:pStyle w:val="ListParagraph"/>
        <w:numPr>
          <w:ilvl w:val="4"/>
          <w:numId w:val="19"/>
        </w:numPr>
        <w:tabs>
          <w:tab w:val="left" w:pos="720"/>
        </w:tabs>
        <w:ind w:left="720"/>
      </w:pPr>
      <w:r w:rsidRPr="00232081">
        <w:t>Sist</w:t>
      </w:r>
      <w:r w:rsidR="005F6483" w:rsidRPr="00232081">
        <w:t>em Pembelian dan/atau Penjualan</w:t>
      </w:r>
      <w:r w:rsidR="00143E73" w:rsidRPr="00232081">
        <w:t xml:space="preserve"> (Permintaan Barang, Persediaan, Pengelolaan Piutang)</w:t>
      </w:r>
    </w:p>
    <w:p w:rsidR="005F6483" w:rsidRPr="00232081" w:rsidRDefault="00822049" w:rsidP="00096AB1">
      <w:pPr>
        <w:pStyle w:val="ListParagraph"/>
        <w:numPr>
          <w:ilvl w:val="4"/>
          <w:numId w:val="19"/>
        </w:numPr>
        <w:tabs>
          <w:tab w:val="left" w:pos="720"/>
        </w:tabs>
        <w:ind w:left="720"/>
      </w:pPr>
      <w:r w:rsidRPr="00232081">
        <w:t xml:space="preserve"> Sistem Personalia dan/atau Penggajian</w:t>
      </w:r>
    </w:p>
    <w:p w:rsidR="005F6483" w:rsidRPr="00232081" w:rsidRDefault="005F6483" w:rsidP="00096AB1">
      <w:pPr>
        <w:pStyle w:val="ListParagraph"/>
        <w:numPr>
          <w:ilvl w:val="4"/>
          <w:numId w:val="19"/>
        </w:numPr>
        <w:tabs>
          <w:tab w:val="left" w:pos="720"/>
        </w:tabs>
        <w:ind w:left="720"/>
      </w:pPr>
      <w:r w:rsidRPr="00232081">
        <w:t xml:space="preserve">Sistem </w:t>
      </w:r>
      <w:r w:rsidR="00143E73" w:rsidRPr="00232081">
        <w:t>Produksi</w:t>
      </w:r>
    </w:p>
    <w:p w:rsidR="005F6483" w:rsidRPr="00232081" w:rsidRDefault="00151CCB" w:rsidP="00096AB1">
      <w:pPr>
        <w:pStyle w:val="ListParagraph"/>
        <w:numPr>
          <w:ilvl w:val="4"/>
          <w:numId w:val="19"/>
        </w:numPr>
        <w:tabs>
          <w:tab w:val="left" w:pos="720"/>
        </w:tabs>
        <w:ind w:left="720"/>
      </w:pPr>
      <w:r w:rsidRPr="00232081">
        <w:t xml:space="preserve">Sistem Informasi </w:t>
      </w:r>
      <w:r w:rsidR="00651BFE" w:rsidRPr="00232081">
        <w:t>Pendapatan dan Pengelolaan Keuangan</w:t>
      </w:r>
    </w:p>
    <w:p w:rsidR="005F6483" w:rsidRPr="00232081" w:rsidRDefault="00822049" w:rsidP="00096AB1">
      <w:pPr>
        <w:pStyle w:val="ListParagraph"/>
        <w:numPr>
          <w:ilvl w:val="4"/>
          <w:numId w:val="19"/>
        </w:numPr>
        <w:tabs>
          <w:tab w:val="left" w:pos="720"/>
        </w:tabs>
        <w:ind w:left="720"/>
      </w:pPr>
      <w:r w:rsidRPr="00232081">
        <w:t xml:space="preserve"> Sistem Perpajakan</w:t>
      </w:r>
    </w:p>
    <w:p w:rsidR="00380794" w:rsidRPr="00232081" w:rsidRDefault="00D4649B" w:rsidP="00096AB1">
      <w:pPr>
        <w:pStyle w:val="ListParagraph"/>
        <w:numPr>
          <w:ilvl w:val="4"/>
          <w:numId w:val="19"/>
        </w:numPr>
        <w:tabs>
          <w:tab w:val="left" w:pos="720"/>
        </w:tabs>
        <w:ind w:left="720"/>
      </w:pPr>
      <w:r w:rsidRPr="00232081">
        <w:t xml:space="preserve"> Sistem Akuntansi Pemerintahan.</w:t>
      </w:r>
    </w:p>
    <w:p w:rsidR="00B331EA" w:rsidRPr="00232081" w:rsidRDefault="00615D6D" w:rsidP="00096AB1">
      <w:pPr>
        <w:pStyle w:val="ListParagraph"/>
        <w:numPr>
          <w:ilvl w:val="3"/>
          <w:numId w:val="19"/>
        </w:numPr>
        <w:tabs>
          <w:tab w:val="left" w:pos="450"/>
        </w:tabs>
        <w:ind w:left="360"/>
      </w:pPr>
      <w:r w:rsidRPr="00232081">
        <w:t xml:space="preserve">Topik lain yang sesuai dengan bidang ilmu Komputerisasi Akuntansi adalah </w:t>
      </w:r>
    </w:p>
    <w:p w:rsidR="00B331EA" w:rsidRPr="00232081" w:rsidRDefault="00B331EA" w:rsidP="00096AB1">
      <w:pPr>
        <w:pStyle w:val="ListParagraph"/>
        <w:numPr>
          <w:ilvl w:val="4"/>
          <w:numId w:val="19"/>
        </w:numPr>
        <w:tabs>
          <w:tab w:val="left" w:pos="450"/>
          <w:tab w:val="left" w:pos="1260"/>
        </w:tabs>
        <w:ind w:left="810" w:hanging="450"/>
      </w:pPr>
      <w:r w:rsidRPr="00232081">
        <w:t>Sistem Gadai</w:t>
      </w:r>
    </w:p>
    <w:p w:rsidR="00B331EA" w:rsidRPr="00232081" w:rsidRDefault="00B331EA" w:rsidP="00096AB1">
      <w:pPr>
        <w:pStyle w:val="ListParagraph"/>
        <w:numPr>
          <w:ilvl w:val="4"/>
          <w:numId w:val="19"/>
        </w:numPr>
        <w:tabs>
          <w:tab w:val="left" w:pos="450"/>
          <w:tab w:val="left" w:pos="1260"/>
        </w:tabs>
        <w:ind w:left="810" w:hanging="450"/>
      </w:pPr>
      <w:r w:rsidRPr="00232081">
        <w:t>Sistem Akuntansi Syariah</w:t>
      </w:r>
    </w:p>
    <w:p w:rsidR="00B331EA" w:rsidRPr="00232081" w:rsidRDefault="00B331EA" w:rsidP="00096AB1">
      <w:pPr>
        <w:pStyle w:val="ListParagraph"/>
        <w:numPr>
          <w:ilvl w:val="4"/>
          <w:numId w:val="19"/>
        </w:numPr>
        <w:tabs>
          <w:tab w:val="left" w:pos="450"/>
          <w:tab w:val="left" w:pos="1260"/>
        </w:tabs>
        <w:ind w:left="810" w:hanging="450"/>
      </w:pPr>
      <w:r w:rsidRPr="00232081">
        <w:t>Sistem Perbankan</w:t>
      </w:r>
    </w:p>
    <w:p w:rsidR="00B331EA" w:rsidRPr="00232081" w:rsidRDefault="00B331EA" w:rsidP="00096AB1">
      <w:pPr>
        <w:pStyle w:val="ListParagraph"/>
        <w:numPr>
          <w:ilvl w:val="4"/>
          <w:numId w:val="19"/>
        </w:numPr>
        <w:tabs>
          <w:tab w:val="left" w:pos="450"/>
          <w:tab w:val="left" w:pos="1260"/>
        </w:tabs>
        <w:ind w:left="810" w:hanging="450"/>
      </w:pPr>
      <w:r w:rsidRPr="00232081">
        <w:t>Koperasi</w:t>
      </w:r>
    </w:p>
    <w:p w:rsidR="00B331EA" w:rsidRPr="00232081" w:rsidRDefault="00B331EA" w:rsidP="00096AB1">
      <w:pPr>
        <w:pStyle w:val="ListParagraph"/>
        <w:numPr>
          <w:ilvl w:val="4"/>
          <w:numId w:val="19"/>
        </w:numPr>
        <w:tabs>
          <w:tab w:val="left" w:pos="450"/>
          <w:tab w:val="left" w:pos="1260"/>
        </w:tabs>
        <w:ind w:left="810" w:hanging="450"/>
      </w:pPr>
      <w:r w:rsidRPr="00232081">
        <w:t>Asuransi</w:t>
      </w:r>
    </w:p>
    <w:p w:rsidR="00945D0F" w:rsidRPr="00232081" w:rsidRDefault="003150D0" w:rsidP="00E4268A">
      <w:pPr>
        <w:pStyle w:val="Heading1"/>
        <w:spacing w:before="360"/>
        <w:rPr>
          <w:rFonts w:asciiTheme="minorHAnsi" w:hAnsiTheme="minorHAnsi" w:cstheme="minorHAnsi"/>
        </w:rPr>
      </w:pPr>
      <w:bookmarkStart w:id="8" w:name="_Toc309229116"/>
      <w:r w:rsidRPr="00232081">
        <w:rPr>
          <w:rFonts w:asciiTheme="minorHAnsi" w:hAnsiTheme="minorHAnsi" w:cstheme="minorHAnsi"/>
        </w:rPr>
        <w:t>S</w:t>
      </w:r>
      <w:r w:rsidR="00945D0F" w:rsidRPr="00232081">
        <w:rPr>
          <w:rFonts w:asciiTheme="minorHAnsi" w:hAnsiTheme="minorHAnsi" w:cstheme="minorHAnsi"/>
        </w:rPr>
        <w:t>yarat</w:t>
      </w:r>
      <w:r w:rsidR="004F4751" w:rsidRPr="00232081">
        <w:rPr>
          <w:rFonts w:asciiTheme="minorHAnsi" w:hAnsiTheme="minorHAnsi" w:cstheme="minorHAnsi"/>
        </w:rPr>
        <w:t xml:space="preserve"> Mengambil Mata Kuliah Proyek Akhir</w:t>
      </w:r>
      <w:bookmarkEnd w:id="8"/>
    </w:p>
    <w:p w:rsidR="00A40C83" w:rsidRPr="00232081" w:rsidRDefault="00A40C83" w:rsidP="003150D0">
      <w:pPr>
        <w:pStyle w:val="Heading2"/>
      </w:pPr>
      <w:bookmarkStart w:id="9" w:name="_Toc309229117"/>
      <w:r w:rsidRPr="00232081">
        <w:t>Prasyarat akademik</w:t>
      </w:r>
      <w:bookmarkEnd w:id="9"/>
    </w:p>
    <w:p w:rsidR="00A40C83" w:rsidRPr="00232081" w:rsidRDefault="00F82704" w:rsidP="00450156">
      <w:pPr>
        <w:pStyle w:val="ListParagraph"/>
        <w:numPr>
          <w:ilvl w:val="0"/>
          <w:numId w:val="2"/>
        </w:numPr>
        <w:spacing w:after="0"/>
        <w:ind w:left="360"/>
        <w:jc w:val="both"/>
        <w:rPr>
          <w:rFonts w:cstheme="minorHAnsi"/>
        </w:rPr>
      </w:pPr>
      <w:r w:rsidRPr="00232081">
        <w:rPr>
          <w:rFonts w:cstheme="minorHAnsi"/>
        </w:rPr>
        <w:t>Mahasiswa lulus sekurang-kurangnya 89 SKS.</w:t>
      </w:r>
    </w:p>
    <w:p w:rsidR="00A40C83" w:rsidRPr="00232081" w:rsidRDefault="00A40C83" w:rsidP="00450156">
      <w:pPr>
        <w:pStyle w:val="ListParagraph"/>
        <w:numPr>
          <w:ilvl w:val="0"/>
          <w:numId w:val="2"/>
        </w:numPr>
        <w:spacing w:after="0"/>
        <w:ind w:left="360"/>
        <w:jc w:val="both"/>
        <w:rPr>
          <w:rFonts w:cstheme="minorHAnsi"/>
        </w:rPr>
      </w:pPr>
      <w:r w:rsidRPr="00232081">
        <w:rPr>
          <w:rFonts w:cstheme="minorHAnsi"/>
        </w:rPr>
        <w:t>Indeks Prestasi Kumulatif (IPK) ≥ 2.00 (Skala 4.00)</w:t>
      </w:r>
      <w:r w:rsidR="003150D0" w:rsidRPr="00232081">
        <w:rPr>
          <w:rFonts w:cstheme="minorHAnsi"/>
        </w:rPr>
        <w:t>.</w:t>
      </w:r>
    </w:p>
    <w:p w:rsidR="00A40C83" w:rsidRPr="00232081" w:rsidRDefault="00A40C83" w:rsidP="00393D2D">
      <w:pPr>
        <w:pStyle w:val="Heading2"/>
        <w:rPr>
          <w:rFonts w:cstheme="minorHAnsi"/>
        </w:rPr>
      </w:pPr>
      <w:bookmarkStart w:id="10" w:name="_Toc309229118"/>
      <w:r w:rsidRPr="00232081">
        <w:t>Prasyarat</w:t>
      </w:r>
      <w:r w:rsidRPr="00232081">
        <w:rPr>
          <w:rFonts w:cstheme="minorHAnsi"/>
        </w:rPr>
        <w:t xml:space="preserve"> administratif:</w:t>
      </w:r>
      <w:bookmarkEnd w:id="10"/>
    </w:p>
    <w:p w:rsidR="00A40C83" w:rsidRPr="00232081" w:rsidRDefault="00A40C83" w:rsidP="005C3847">
      <w:pPr>
        <w:pStyle w:val="ListParagraph"/>
        <w:numPr>
          <w:ilvl w:val="0"/>
          <w:numId w:val="3"/>
        </w:numPr>
        <w:spacing w:after="0"/>
        <w:ind w:left="360"/>
        <w:jc w:val="both"/>
        <w:rPr>
          <w:rFonts w:cstheme="minorHAnsi"/>
        </w:rPr>
      </w:pPr>
      <w:r w:rsidRPr="00232081">
        <w:rPr>
          <w:rFonts w:cstheme="minorHAnsi"/>
        </w:rPr>
        <w:t>Mahasiswa tidak memiliki tunggakan sampai pada semester sebelumnya</w:t>
      </w:r>
      <w:r w:rsidR="00E60665" w:rsidRPr="00232081">
        <w:rPr>
          <w:rFonts w:cstheme="minorHAnsi"/>
        </w:rPr>
        <w:t>.</w:t>
      </w:r>
    </w:p>
    <w:p w:rsidR="00A40C83" w:rsidRPr="00232081" w:rsidRDefault="00A40C83" w:rsidP="005C3847">
      <w:pPr>
        <w:pStyle w:val="ListParagraph"/>
        <w:numPr>
          <w:ilvl w:val="0"/>
          <w:numId w:val="3"/>
        </w:numPr>
        <w:spacing w:after="0"/>
        <w:ind w:left="360"/>
        <w:jc w:val="both"/>
        <w:rPr>
          <w:rFonts w:cstheme="minorHAnsi"/>
        </w:rPr>
      </w:pPr>
      <w:r w:rsidRPr="00232081">
        <w:rPr>
          <w:rFonts w:cstheme="minorHAnsi"/>
        </w:rPr>
        <w:t>Selama pengerjaan Proyek Akhir (belum melaksanakan Sidang Proyek Akhir), pengambilan matakuliah Proyek Akhir tetap dilakukan per semester dengan biaya sesuai dengan ketentuan dari Politeknik Telkom</w:t>
      </w:r>
      <w:r w:rsidR="00E60665" w:rsidRPr="00232081">
        <w:rPr>
          <w:rFonts w:cstheme="minorHAnsi"/>
        </w:rPr>
        <w:t>.</w:t>
      </w:r>
    </w:p>
    <w:p w:rsidR="00E4268A" w:rsidRPr="00232081" w:rsidRDefault="00E4268A" w:rsidP="005C3847">
      <w:pPr>
        <w:pStyle w:val="ListParagraph"/>
        <w:numPr>
          <w:ilvl w:val="0"/>
          <w:numId w:val="3"/>
        </w:numPr>
        <w:spacing w:after="0"/>
        <w:ind w:left="360"/>
        <w:jc w:val="both"/>
        <w:rPr>
          <w:rFonts w:cstheme="minorHAnsi"/>
        </w:rPr>
      </w:pPr>
      <w:r w:rsidRPr="00232081">
        <w:rPr>
          <w:rFonts w:cstheme="minorHAnsi"/>
        </w:rPr>
        <w:t>Mahasiswa berstatus aktif pada saat pendaftaran dan selama mengambil mata kuliah Proyek Akhir.</w:t>
      </w:r>
    </w:p>
    <w:p w:rsidR="00E4268A" w:rsidRPr="00232081" w:rsidRDefault="00E4268A" w:rsidP="005C3847">
      <w:pPr>
        <w:pStyle w:val="ListParagraph"/>
        <w:numPr>
          <w:ilvl w:val="0"/>
          <w:numId w:val="3"/>
        </w:numPr>
        <w:spacing w:after="0"/>
        <w:ind w:left="360"/>
        <w:jc w:val="both"/>
        <w:rPr>
          <w:rFonts w:cstheme="minorHAnsi"/>
        </w:rPr>
      </w:pPr>
      <w:r w:rsidRPr="00232081">
        <w:rPr>
          <w:rFonts w:cstheme="minorHAnsi"/>
        </w:rPr>
        <w:t>Mahasiswa tidak sedang menjalankan sanksi disiplin dan/atau sansi akademik.</w:t>
      </w:r>
    </w:p>
    <w:p w:rsidR="00E4268A" w:rsidRPr="00232081" w:rsidRDefault="00E4268A" w:rsidP="005C3847">
      <w:pPr>
        <w:pStyle w:val="ListParagraph"/>
        <w:numPr>
          <w:ilvl w:val="0"/>
          <w:numId w:val="3"/>
        </w:numPr>
        <w:spacing w:after="0"/>
        <w:ind w:left="360"/>
        <w:jc w:val="both"/>
        <w:rPr>
          <w:rFonts w:cstheme="minorHAnsi"/>
        </w:rPr>
      </w:pPr>
      <w:r w:rsidRPr="00232081">
        <w:rPr>
          <w:rFonts w:cstheme="minorHAnsi"/>
        </w:rPr>
        <w:t>Apabila tidak aktif, cuti, atau sedang/terkena sanksi disiplin dan/atau sansi akademik maka Proyek Akhir dianggap gugur dan mahasiswa harus mengulang.</w:t>
      </w:r>
    </w:p>
    <w:p w:rsidR="00CC3A72" w:rsidRPr="00232081" w:rsidRDefault="00CC3A72" w:rsidP="00AB6EEF">
      <w:pPr>
        <w:pStyle w:val="Heading1"/>
        <w:rPr>
          <w:rFonts w:asciiTheme="minorHAnsi" w:hAnsiTheme="minorHAnsi" w:cstheme="minorHAnsi"/>
        </w:rPr>
      </w:pPr>
      <w:bookmarkStart w:id="11" w:name="_Toc309229119"/>
      <w:r w:rsidRPr="00232081">
        <w:rPr>
          <w:rFonts w:asciiTheme="minorHAnsi" w:hAnsiTheme="minorHAnsi" w:cstheme="minorHAnsi"/>
        </w:rPr>
        <w:lastRenderedPageBreak/>
        <w:t>Pelaksanaan Proyek Akhir</w:t>
      </w:r>
      <w:bookmarkEnd w:id="11"/>
    </w:p>
    <w:p w:rsidR="00450156" w:rsidRPr="00232081" w:rsidRDefault="00450156" w:rsidP="00450156">
      <w:pPr>
        <w:pStyle w:val="Heading2"/>
      </w:pPr>
      <w:bookmarkStart w:id="12" w:name="_Toc309229120"/>
      <w:r w:rsidRPr="00232081">
        <w:t>Surat Keputusan Pelaksanaan Proyek Akhir</w:t>
      </w:r>
      <w:bookmarkEnd w:id="12"/>
    </w:p>
    <w:p w:rsidR="00450156" w:rsidRPr="00232081" w:rsidRDefault="00450156" w:rsidP="00C32780">
      <w:pPr>
        <w:jc w:val="both"/>
      </w:pPr>
      <w:r w:rsidRPr="00232081">
        <w:t xml:space="preserve">Setiap mahasiswa yang </w:t>
      </w:r>
      <w:r w:rsidR="003A100B" w:rsidRPr="00232081">
        <w:t>telah melaksanakan seminar</w:t>
      </w:r>
      <w:r w:rsidRPr="00232081">
        <w:t xml:space="preserve"> PA</w:t>
      </w:r>
      <w:r w:rsidR="003A100B" w:rsidRPr="00232081">
        <w:t xml:space="preserve"> dan dinyatakan lulus</w:t>
      </w:r>
      <w:r w:rsidRPr="00232081">
        <w:t xml:space="preserve"> akan menerima Surat Keputusan Pelaksanaan Proyek Akhir untuk </w:t>
      </w:r>
      <w:r w:rsidR="00970A73" w:rsidRPr="00232081">
        <w:t xml:space="preserve">menjelaskan masa berlaku judul yang diambil dan dosen pembimbing, yang </w:t>
      </w:r>
      <w:r w:rsidRPr="00232081">
        <w:t xml:space="preserve">berlaku </w:t>
      </w:r>
      <w:r w:rsidR="00970A73" w:rsidRPr="00232081">
        <w:t>selama enam</w:t>
      </w:r>
      <w:r w:rsidRPr="00232081">
        <w:t xml:space="preserve"> bulan dan dapat diperpanjang paling banyak dua kali (2 x 6 bulan) dengan memperhitungkan masa studi. Surat Keput</w:t>
      </w:r>
      <w:r w:rsidR="00EF4567" w:rsidRPr="00232081">
        <w:t xml:space="preserve">usan dibuat setelah </w:t>
      </w:r>
      <w:r w:rsidR="001E0E2C" w:rsidRPr="00232081">
        <w:t>pengumpulan revisi seminar.</w:t>
      </w:r>
    </w:p>
    <w:p w:rsidR="00533609" w:rsidRPr="00232081" w:rsidRDefault="00533609" w:rsidP="00533609">
      <w:pPr>
        <w:spacing w:after="0"/>
        <w:jc w:val="both"/>
        <w:rPr>
          <w:rFonts w:cstheme="minorHAnsi"/>
        </w:rPr>
      </w:pPr>
      <w:r w:rsidRPr="00232081">
        <w:rPr>
          <w:rFonts w:cstheme="minorHAnsi"/>
        </w:rPr>
        <w:t>Apabila mahasiswa belum dapat menyelesaikan Proyek Akhir pada saat Perubahan Rencana Studi semester berikutnya, maka mahasiswa wajib mengambil kembali SKS Proyek Akhir pada pelaksanaan PRS sesuai dengan aturan yang berlaku.</w:t>
      </w:r>
    </w:p>
    <w:p w:rsidR="00113CE4" w:rsidRPr="00232081" w:rsidRDefault="00113CE4" w:rsidP="00113CE4">
      <w:pPr>
        <w:pStyle w:val="Heading2"/>
      </w:pPr>
      <w:bookmarkStart w:id="13" w:name="_Toc309229121"/>
      <w:r w:rsidRPr="00232081">
        <w:t>Alur Pelaksanaan</w:t>
      </w:r>
      <w:bookmarkEnd w:id="13"/>
    </w:p>
    <w:p w:rsidR="00175D07" w:rsidRPr="00232081" w:rsidRDefault="00175D07" w:rsidP="00096AB1">
      <w:pPr>
        <w:pStyle w:val="ListParagraph"/>
        <w:numPr>
          <w:ilvl w:val="0"/>
          <w:numId w:val="22"/>
        </w:numPr>
        <w:spacing w:after="0"/>
        <w:jc w:val="both"/>
      </w:pPr>
      <w:r w:rsidRPr="00232081">
        <w:rPr>
          <w:b/>
        </w:rPr>
        <w:t>Sosialisasi Proyek Akhir</w:t>
      </w:r>
      <w:r w:rsidR="00E83817" w:rsidRPr="00232081">
        <w:t xml:space="preserve">. Sosialisasi </w:t>
      </w:r>
      <w:r w:rsidRPr="00232081">
        <w:t>dilakukan</w:t>
      </w:r>
      <w:r w:rsidR="00DD36BE" w:rsidRPr="00232081">
        <w:t xml:space="preserve"> </w:t>
      </w:r>
      <w:r w:rsidR="001E0E2C" w:rsidRPr="00232081">
        <w:t xml:space="preserve">minimal </w:t>
      </w:r>
      <w:r w:rsidR="000676E9" w:rsidRPr="00232081">
        <w:t>satu kali</w:t>
      </w:r>
      <w:r w:rsidRPr="00232081">
        <w:t xml:space="preserve"> dalam 1 semester</w:t>
      </w:r>
      <w:r w:rsidR="001E0E2C" w:rsidRPr="00232081">
        <w:t>.</w:t>
      </w:r>
    </w:p>
    <w:p w:rsidR="00450156" w:rsidRPr="00232081" w:rsidRDefault="00113CE4" w:rsidP="00096AB1">
      <w:pPr>
        <w:pStyle w:val="ListParagraph"/>
        <w:numPr>
          <w:ilvl w:val="0"/>
          <w:numId w:val="22"/>
        </w:numPr>
        <w:spacing w:after="120"/>
        <w:jc w:val="both"/>
      </w:pPr>
      <w:r w:rsidRPr="00232081">
        <w:rPr>
          <w:b/>
        </w:rPr>
        <w:t xml:space="preserve">Pengajuan topik </w:t>
      </w:r>
      <w:r w:rsidR="00450156" w:rsidRPr="00232081">
        <w:rPr>
          <w:b/>
        </w:rPr>
        <w:t>PA</w:t>
      </w:r>
      <w:r w:rsidRPr="00232081">
        <w:t>.</w:t>
      </w:r>
      <w:r w:rsidR="00175D07" w:rsidRPr="00232081">
        <w:t xml:space="preserve"> Mahasiswa mengajukan topik dengan mengisi formulir pengajuan topik </w:t>
      </w:r>
      <w:r w:rsidR="00EA5D0E" w:rsidRPr="00232081">
        <w:t>PA</w:t>
      </w:r>
      <w:r w:rsidR="004A4970" w:rsidRPr="00232081">
        <w:t xml:space="preserve">. </w:t>
      </w:r>
      <w:r w:rsidR="00C21C3D" w:rsidRPr="00232081">
        <w:t xml:space="preserve">Form Pengajuan Topik </w:t>
      </w:r>
      <w:r w:rsidR="00234482" w:rsidRPr="00232081">
        <w:t xml:space="preserve">diisi secara </w:t>
      </w:r>
      <w:r w:rsidR="00234482" w:rsidRPr="00232081">
        <w:rPr>
          <w:i/>
        </w:rPr>
        <w:t>digital</w:t>
      </w:r>
      <w:r w:rsidR="00A9194B" w:rsidRPr="00232081">
        <w:rPr>
          <w:i/>
        </w:rPr>
        <w:t xml:space="preserve"> </w:t>
      </w:r>
      <w:r w:rsidR="00E83817" w:rsidRPr="00232081">
        <w:t xml:space="preserve">dan </w:t>
      </w:r>
      <w:r w:rsidR="00A05EC9" w:rsidRPr="00232081">
        <w:t>dianjurkan</w:t>
      </w:r>
      <w:r w:rsidR="00E83817" w:rsidRPr="00232081">
        <w:t xml:space="preserve"> tujuh</w:t>
      </w:r>
      <w:r w:rsidR="00AD2C5B" w:rsidRPr="00232081">
        <w:t>hari kalender setelah</w:t>
      </w:r>
      <w:r w:rsidR="00933D20" w:rsidRPr="00232081">
        <w:t xml:space="preserve"> sosialisasi.</w:t>
      </w:r>
    </w:p>
    <w:p w:rsidR="00DD4FF6" w:rsidRPr="00232081" w:rsidRDefault="00DD4FF6" w:rsidP="00C66D7F">
      <w:pPr>
        <w:spacing w:after="0"/>
        <w:ind w:left="360"/>
        <w:jc w:val="both"/>
      </w:pPr>
      <w:r w:rsidRPr="00232081">
        <w:t xml:space="preserve">Dokumen : </w:t>
      </w:r>
      <w:r w:rsidR="00EA5D0E" w:rsidRPr="00232081">
        <w:t>PA01 Form Pengajuan Topik</w:t>
      </w:r>
      <w:r w:rsidR="00527E64" w:rsidRPr="00232081">
        <w:t xml:space="preserve">dalam bentuk </w:t>
      </w:r>
      <w:r w:rsidR="00527E64" w:rsidRPr="00232081">
        <w:rPr>
          <w:i/>
        </w:rPr>
        <w:t>digital</w:t>
      </w:r>
      <w:r w:rsidR="00527E64" w:rsidRPr="00232081">
        <w:t xml:space="preserve">, mengisi secara online di : </w:t>
      </w:r>
    </w:p>
    <w:p w:rsidR="00527E64" w:rsidRPr="00232081" w:rsidRDefault="003E7427" w:rsidP="00C66D7F">
      <w:pPr>
        <w:ind w:left="360"/>
        <w:jc w:val="both"/>
      </w:pPr>
      <w:hyperlink r:id="rId15" w:history="1">
        <w:r w:rsidR="002029C4" w:rsidRPr="00232081">
          <w:rPr>
            <w:rStyle w:val="Hyperlink"/>
          </w:rPr>
          <w:t>https://docs.google.com/spreadsheet/viewform?formkey=dDBqRWlJY2xfSlZTbmtHSWtfa3dFRnc6MQ</w:t>
        </w:r>
      </w:hyperlink>
    </w:p>
    <w:p w:rsidR="00693AEB" w:rsidRPr="00232081" w:rsidRDefault="00450156" w:rsidP="00096AB1">
      <w:pPr>
        <w:pStyle w:val="ListParagraph"/>
        <w:numPr>
          <w:ilvl w:val="0"/>
          <w:numId w:val="22"/>
        </w:numPr>
        <w:spacing w:after="120"/>
        <w:jc w:val="both"/>
      </w:pPr>
      <w:r w:rsidRPr="00232081">
        <w:rPr>
          <w:b/>
        </w:rPr>
        <w:t>Penentuan pembimbing</w:t>
      </w:r>
      <w:r w:rsidR="004A4970" w:rsidRPr="00232081">
        <w:t>. Koordinator PA akan mem</w:t>
      </w:r>
      <w:r w:rsidR="000D2A38" w:rsidRPr="00232081">
        <w:t>n</w:t>
      </w:r>
      <w:r w:rsidR="004A4970" w:rsidRPr="00232081">
        <w:t xml:space="preserve">etakan dan mengumumkan pembimbing 1 dan 2 untuk masing-masing mahasiswa. </w:t>
      </w:r>
      <w:r w:rsidR="001F644F" w:rsidRPr="00232081">
        <w:t>Penentuan pembimbing berdasarkan kompeten</w:t>
      </w:r>
      <w:r w:rsidR="00A05EC9" w:rsidRPr="00232081">
        <w:t xml:space="preserve">si dan kuota dosen pembimbing. </w:t>
      </w:r>
      <w:r w:rsidR="00933D20" w:rsidRPr="00232081">
        <w:t>Dilaksanakan paling lambat 7 hari</w:t>
      </w:r>
      <w:r w:rsidR="001753DF" w:rsidRPr="00232081">
        <w:t xml:space="preserve"> kalender sejak pengajuan topik, dan dilakukan beberapa tahap.</w:t>
      </w:r>
    </w:p>
    <w:p w:rsidR="00EA5D0E" w:rsidRPr="00232081" w:rsidRDefault="00EA5D0E" w:rsidP="00693AEB">
      <w:pPr>
        <w:spacing w:after="120"/>
        <w:ind w:left="360"/>
        <w:jc w:val="both"/>
      </w:pPr>
      <w:r w:rsidRPr="00232081">
        <w:t>Dokumen : PA02 Form Pe</w:t>
      </w:r>
      <w:r w:rsidR="002029C4" w:rsidRPr="00232081">
        <w:t xml:space="preserve">ngumuman Pembimbing </w:t>
      </w:r>
    </w:p>
    <w:p w:rsidR="006715B1" w:rsidRPr="00232081" w:rsidRDefault="006715B1" w:rsidP="00096AB1">
      <w:pPr>
        <w:pStyle w:val="ListParagraph"/>
        <w:numPr>
          <w:ilvl w:val="0"/>
          <w:numId w:val="22"/>
        </w:numPr>
        <w:tabs>
          <w:tab w:val="left" w:pos="2160"/>
        </w:tabs>
        <w:spacing w:after="120"/>
        <w:jc w:val="both"/>
      </w:pPr>
      <w:r w:rsidRPr="00232081">
        <w:rPr>
          <w:b/>
        </w:rPr>
        <w:t>Bimbingan prajudul</w:t>
      </w:r>
      <w:r w:rsidRPr="00232081">
        <w:t>.</w:t>
      </w:r>
      <w:r w:rsidR="004A4970" w:rsidRPr="00232081">
        <w:t xml:space="preserve"> Bimbingan ini dimaksudkan agar mahasiswa dan dosen bersama-sama m</w:t>
      </w:r>
      <w:r w:rsidR="00FD1AC7" w:rsidRPr="00232081">
        <w:t>ematangkan</w:t>
      </w:r>
      <w:r w:rsidR="004A4970" w:rsidRPr="00232081">
        <w:t xml:space="preserve"> judul, ruang lingkup, alat bantu, tujuan proyek akhir yang hendak dibuat oleh mahasiswa. Dimungkinkan pembimbing </w:t>
      </w:r>
      <w:r w:rsidR="00B6121C" w:rsidRPr="00232081">
        <w:t xml:space="preserve">menjadi promotor </w:t>
      </w:r>
      <w:r w:rsidR="004A4970" w:rsidRPr="00232081">
        <w:t xml:space="preserve"> topik PA untuk dikembangkan oleh mahasiswa bimbingannya.</w:t>
      </w:r>
      <w:r w:rsidR="00623AA5" w:rsidRPr="00232081">
        <w:t xml:space="preserve"> Formulir bimbingan </w:t>
      </w:r>
      <w:r w:rsidR="00907419" w:rsidRPr="00232081">
        <w:t xml:space="preserve">diisi </w:t>
      </w:r>
      <w:r w:rsidR="007C52FB" w:rsidRPr="00232081">
        <w:t>pada saat bimbingan pra</w:t>
      </w:r>
      <w:r w:rsidR="00623AA5" w:rsidRPr="00232081">
        <w:t>judul.</w:t>
      </w:r>
    </w:p>
    <w:p w:rsidR="004E2DD6" w:rsidRPr="00232081" w:rsidRDefault="004E2DD6" w:rsidP="004E2DD6">
      <w:pPr>
        <w:spacing w:after="120"/>
        <w:ind w:left="360"/>
        <w:jc w:val="both"/>
      </w:pPr>
      <w:r w:rsidRPr="00232081">
        <w:t xml:space="preserve">Dokumen : </w:t>
      </w:r>
      <w:r w:rsidR="00B63EA5" w:rsidRPr="00232081">
        <w:t>PA03</w:t>
      </w:r>
      <w:r w:rsidR="005F4452" w:rsidRPr="00232081">
        <w:t xml:space="preserve"> Form Bimbingan</w:t>
      </w:r>
    </w:p>
    <w:p w:rsidR="00450156" w:rsidRPr="00232081" w:rsidRDefault="00113CE4" w:rsidP="00096AB1">
      <w:pPr>
        <w:pStyle w:val="ListParagraph"/>
        <w:numPr>
          <w:ilvl w:val="0"/>
          <w:numId w:val="22"/>
        </w:numPr>
        <w:spacing w:after="120"/>
        <w:jc w:val="both"/>
      </w:pPr>
      <w:r w:rsidRPr="00232081">
        <w:rPr>
          <w:b/>
        </w:rPr>
        <w:t>Pendaftaran judul</w:t>
      </w:r>
      <w:r w:rsidRPr="00232081">
        <w:t>.</w:t>
      </w:r>
      <w:r w:rsidR="001753DF" w:rsidRPr="00232081">
        <w:t xml:space="preserve"> </w:t>
      </w:r>
      <w:r w:rsidR="0012499C" w:rsidRPr="00232081">
        <w:t xml:space="preserve">Judul akan disaring oleh koordinator PA sesuai program studi, dan </w:t>
      </w:r>
      <w:r w:rsidR="00FD1AC7" w:rsidRPr="00232081">
        <w:t>berdas</w:t>
      </w:r>
      <w:r w:rsidR="0012499C" w:rsidRPr="00232081">
        <w:t>arkan peminatan juga. Judul akan dilihat kelayakan</w:t>
      </w:r>
      <w:r w:rsidR="00613FC6" w:rsidRPr="00232081">
        <w:t xml:space="preserve"> dan keunikannya</w:t>
      </w:r>
      <w:r w:rsidR="00E83817" w:rsidRPr="00232081">
        <w:t xml:space="preserve">, mencakup judul, </w:t>
      </w:r>
      <w:r w:rsidR="0012499C" w:rsidRPr="00232081">
        <w:t>ruang lingkup</w:t>
      </w:r>
      <w:r w:rsidR="00E83817" w:rsidRPr="00232081">
        <w:t xml:space="preserve">, </w:t>
      </w:r>
      <w:r w:rsidR="0012499C" w:rsidRPr="00232081">
        <w:t xml:space="preserve"> alat bantu</w:t>
      </w:r>
      <w:r w:rsidR="00E83817" w:rsidRPr="00232081">
        <w:t>,</w:t>
      </w:r>
      <w:r w:rsidR="0012499C" w:rsidRPr="00232081">
        <w:t xml:space="preserve"> tujuan</w:t>
      </w:r>
      <w:r w:rsidR="00E83817" w:rsidRPr="00232081">
        <w:t xml:space="preserve"> dan metode pengerjaan. M</w:t>
      </w:r>
      <w:r w:rsidR="0012499C" w:rsidRPr="00232081">
        <w:t>ungkin saja terdapat beberapa judul yang sama</w:t>
      </w:r>
      <w:r w:rsidR="00264C87" w:rsidRPr="00232081">
        <w:t xml:space="preserve"> tetapi</w:t>
      </w:r>
      <w:r w:rsidR="0012499C" w:rsidRPr="00232081">
        <w:t xml:space="preserve"> apabila ada perbedaan </w:t>
      </w:r>
      <w:r w:rsidR="00C66D7F" w:rsidRPr="00232081">
        <w:t xml:space="preserve">pada </w:t>
      </w:r>
      <w:r w:rsidR="0012499C" w:rsidRPr="00232081">
        <w:t>ruang lingkup dan/atau alat bantu dan/atau tujuan dan/atau metode pengerjaan akan diperbolehkan.</w:t>
      </w:r>
      <w:r w:rsidR="00933D20" w:rsidRPr="00232081">
        <w:t xml:space="preserve"> Pendaftaran ju</w:t>
      </w:r>
      <w:r w:rsidR="004A0265" w:rsidRPr="00232081">
        <w:t>dul dilaksanakan paling lambat empat belas</w:t>
      </w:r>
      <w:r w:rsidR="00933D20" w:rsidRPr="00232081">
        <w:t xml:space="preserve"> hari kalender sejak penentuan pembimbing</w:t>
      </w:r>
      <w:r w:rsidR="00DD36BE" w:rsidRPr="00232081">
        <w:t>, atau mengikuti jadwal pelaksanaan PA</w:t>
      </w:r>
      <w:r w:rsidR="00933D20" w:rsidRPr="00232081">
        <w:t>.</w:t>
      </w:r>
      <w:r w:rsidR="00B4745F" w:rsidRPr="00232081">
        <w:t xml:space="preserve"> </w:t>
      </w:r>
      <w:r w:rsidR="00A95B5F" w:rsidRPr="00232081">
        <w:t>Pengumuman kelayakan ju</w:t>
      </w:r>
      <w:r w:rsidR="00E83817" w:rsidRPr="00232081">
        <w:t>dul dilaksanakan paling lambat tujuh</w:t>
      </w:r>
      <w:r w:rsidR="00A95B5F" w:rsidRPr="00232081">
        <w:t xml:space="preserve"> hari kalender sejak pendaftaran judul, atau mengikuti jadwal pelaksanaan PA. </w:t>
      </w:r>
    </w:p>
    <w:p w:rsidR="005C42BD" w:rsidRPr="00232081" w:rsidRDefault="00B63EA5" w:rsidP="00C66D7F">
      <w:pPr>
        <w:spacing w:after="0"/>
        <w:ind w:left="360"/>
        <w:jc w:val="both"/>
      </w:pPr>
      <w:r w:rsidRPr="00232081">
        <w:lastRenderedPageBreak/>
        <w:t xml:space="preserve">Dokumen : </w:t>
      </w:r>
      <w:r w:rsidR="00034DDC" w:rsidRPr="00232081">
        <w:t xml:space="preserve">PA04B Form Pengumuman Kelayakan Judul, </w:t>
      </w:r>
      <w:r w:rsidRPr="00232081">
        <w:t>PA04</w:t>
      </w:r>
      <w:r w:rsidR="002029C4" w:rsidRPr="00232081">
        <w:t>A</w:t>
      </w:r>
      <w:r w:rsidR="005C42BD" w:rsidRPr="00232081">
        <w:t xml:space="preserve"> Form Pendaftaran Judul</w:t>
      </w:r>
      <w:r w:rsidR="00DD36BE" w:rsidRPr="00232081">
        <w:t xml:space="preserve"> </w:t>
      </w:r>
      <w:r w:rsidR="004A0265" w:rsidRPr="00232081">
        <w:t xml:space="preserve">diisi </w:t>
      </w:r>
      <w:r w:rsidR="00984C6B" w:rsidRPr="00232081">
        <w:t xml:space="preserve">dalam bentuk </w:t>
      </w:r>
      <w:r w:rsidR="00F629C1" w:rsidRPr="00232081">
        <w:rPr>
          <w:i/>
        </w:rPr>
        <w:t>digital</w:t>
      </w:r>
      <w:r w:rsidR="00DD36BE" w:rsidRPr="00232081">
        <w:rPr>
          <w:i/>
        </w:rPr>
        <w:t xml:space="preserve"> </w:t>
      </w:r>
      <w:r w:rsidR="00F629C1" w:rsidRPr="00232081">
        <w:t xml:space="preserve">di : </w:t>
      </w:r>
    </w:p>
    <w:p w:rsidR="00984C6B" w:rsidRPr="00232081" w:rsidRDefault="003E7427" w:rsidP="00C66D7F">
      <w:pPr>
        <w:ind w:left="360"/>
        <w:jc w:val="both"/>
      </w:pPr>
      <w:hyperlink r:id="rId16" w:history="1">
        <w:r w:rsidR="00984C6B" w:rsidRPr="00232081">
          <w:rPr>
            <w:rStyle w:val="Hyperlink"/>
          </w:rPr>
          <w:t>https://docs.google.com/spreadsheet/viewform?formkey=dHNVSmNZOVl5N0N3YkRjSktoeWRIMEE6MQ</w:t>
        </w:r>
      </w:hyperlink>
    </w:p>
    <w:p w:rsidR="00450156" w:rsidRPr="00232081" w:rsidRDefault="00113CE4" w:rsidP="00096AB1">
      <w:pPr>
        <w:pStyle w:val="ListParagraph"/>
        <w:numPr>
          <w:ilvl w:val="0"/>
          <w:numId w:val="22"/>
        </w:numPr>
        <w:spacing w:after="120"/>
        <w:jc w:val="both"/>
      </w:pPr>
      <w:r w:rsidRPr="00232081">
        <w:rPr>
          <w:b/>
        </w:rPr>
        <w:t>Bimbingan praseminar</w:t>
      </w:r>
      <w:r w:rsidRPr="00232081">
        <w:t>.</w:t>
      </w:r>
      <w:r w:rsidR="007C52FB" w:rsidRPr="00232081">
        <w:t>Bimbingan pra</w:t>
      </w:r>
      <w:r w:rsidR="00832D92" w:rsidRPr="00232081">
        <w:t xml:space="preserve">seminar </w:t>
      </w:r>
      <w:r w:rsidR="004A0265" w:rsidRPr="00232081">
        <w:t xml:space="preserve">bertujuan </w:t>
      </w:r>
      <w:r w:rsidR="00832D92" w:rsidRPr="00232081">
        <w:t>untuk mematangkan konsep PA. Hasil</w:t>
      </w:r>
      <w:r w:rsidR="007C52FB" w:rsidRPr="00232081">
        <w:t xml:space="preserve"> dari bimbingan pra</w:t>
      </w:r>
      <w:r w:rsidR="00832D92" w:rsidRPr="00232081">
        <w:t>seminar adala</w:t>
      </w:r>
      <w:r w:rsidR="007B4AED" w:rsidRPr="00232081">
        <w:t>h proposal PA</w:t>
      </w:r>
      <w:r w:rsidR="00344543" w:rsidRPr="00232081">
        <w:t>. Formulir bimbingan di</w:t>
      </w:r>
      <w:r w:rsidR="00907419" w:rsidRPr="00232081">
        <w:t>isi</w:t>
      </w:r>
      <w:r w:rsidR="001F29F5" w:rsidRPr="00232081">
        <w:t xml:space="preserve"> </w:t>
      </w:r>
      <w:r w:rsidR="007C52FB" w:rsidRPr="00232081">
        <w:t>pada saat bimbingan pra</w:t>
      </w:r>
      <w:r w:rsidR="00397165" w:rsidRPr="00232081">
        <w:t>seminar, jumlah minimal bimbingan adalah</w:t>
      </w:r>
      <w:r w:rsidR="004A13EE" w:rsidRPr="00232081">
        <w:t xml:space="preserve"> enam </w:t>
      </w:r>
      <w:r w:rsidR="009023D6" w:rsidRPr="00232081">
        <w:t>kali dengan kedua pembimbing apabila hendak mendaftar seminar.</w:t>
      </w:r>
    </w:p>
    <w:p w:rsidR="00DF4547" w:rsidRPr="00232081" w:rsidRDefault="00DF4547" w:rsidP="00DF4547">
      <w:pPr>
        <w:spacing w:after="120"/>
        <w:ind w:left="360"/>
        <w:jc w:val="both"/>
      </w:pPr>
      <w:r w:rsidRPr="00232081">
        <w:t xml:space="preserve">Dokumen : PA03 Form Bimbingan, </w:t>
      </w:r>
      <w:r w:rsidR="00CD6EEA" w:rsidRPr="00232081">
        <w:t>PA</w:t>
      </w:r>
      <w:r w:rsidR="006C148F" w:rsidRPr="00232081">
        <w:t>20</w:t>
      </w:r>
      <w:r w:rsidR="00CD6EEA" w:rsidRPr="00232081">
        <w:t xml:space="preserve"> Template Proposal</w:t>
      </w:r>
      <w:r w:rsidR="006C1325" w:rsidRPr="00232081">
        <w:t xml:space="preserve"> (sesuaikan dengan prodi masing-masing)</w:t>
      </w:r>
    </w:p>
    <w:p w:rsidR="00B0009E" w:rsidRPr="00232081" w:rsidRDefault="00933D20" w:rsidP="00096AB1">
      <w:pPr>
        <w:pStyle w:val="ListParagraph"/>
        <w:numPr>
          <w:ilvl w:val="0"/>
          <w:numId w:val="22"/>
        </w:numPr>
        <w:spacing w:after="120"/>
        <w:jc w:val="both"/>
      </w:pPr>
      <w:r w:rsidRPr="00232081">
        <w:rPr>
          <w:b/>
        </w:rPr>
        <w:t xml:space="preserve">Pendaftaran </w:t>
      </w:r>
      <w:r w:rsidR="00450156" w:rsidRPr="00232081">
        <w:rPr>
          <w:b/>
        </w:rPr>
        <w:t>seminar PA</w:t>
      </w:r>
      <w:r w:rsidR="00113CE4" w:rsidRPr="00232081">
        <w:t>.</w:t>
      </w:r>
      <w:r w:rsidR="004A13EE" w:rsidRPr="00232081">
        <w:t xml:space="preserve"> Dilaksanakan paling lambat tiga puluh </w:t>
      </w:r>
      <w:r w:rsidRPr="00232081">
        <w:t xml:space="preserve"> hari kalender sejak judul</w:t>
      </w:r>
      <w:r w:rsidR="00874974" w:rsidRPr="00232081">
        <w:t xml:space="preserve"> dinyatakan layak</w:t>
      </w:r>
      <w:r w:rsidR="004A13EE" w:rsidRPr="00232081">
        <w:t>, apabila lebih dari tiga puluh hari kalender maka judul diperbolehkan</w:t>
      </w:r>
      <w:r w:rsidRPr="00232081">
        <w:t xml:space="preserve"> diambil oleh mahasiswa lain.</w:t>
      </w:r>
      <w:r w:rsidR="00B07A9C" w:rsidRPr="00232081">
        <w:t xml:space="preserve"> Proposal</w:t>
      </w:r>
      <w:r w:rsidR="001753DF" w:rsidRPr="00232081">
        <w:t xml:space="preserve"> dan Kontrak Seminar</w:t>
      </w:r>
      <w:r w:rsidR="00B07A9C" w:rsidRPr="00232081">
        <w:t xml:space="preserve"> diserahkan oleh mahasiswa ke</w:t>
      </w:r>
      <w:r w:rsidR="00D84084" w:rsidRPr="00232081">
        <w:t>pada</w:t>
      </w:r>
      <w:r w:rsidR="00B07A9C" w:rsidRPr="00232081">
        <w:t xml:space="preserve"> pembim</w:t>
      </w:r>
      <w:r w:rsidR="004A13EE" w:rsidRPr="00232081">
        <w:t xml:space="preserve">bing dan </w:t>
      </w:r>
      <w:r w:rsidR="00D84084" w:rsidRPr="00232081">
        <w:t xml:space="preserve">ketiga </w:t>
      </w:r>
      <w:r w:rsidR="004A13EE" w:rsidRPr="00232081">
        <w:t>penguji paling lambat dua</w:t>
      </w:r>
      <w:r w:rsidR="00671042" w:rsidRPr="00232081">
        <w:t xml:space="preserve"> hari sebelum tanggal seminar</w:t>
      </w:r>
      <w:r w:rsidR="001753DF" w:rsidRPr="00232081">
        <w:t>.</w:t>
      </w:r>
      <w:r w:rsidR="00671042" w:rsidRPr="00232081">
        <w:t xml:space="preserve"> </w:t>
      </w:r>
    </w:p>
    <w:p w:rsidR="006D22AC" w:rsidRPr="00232081" w:rsidRDefault="00587409" w:rsidP="00C52C51">
      <w:pPr>
        <w:ind w:left="360"/>
      </w:pPr>
      <w:r w:rsidRPr="00232081">
        <w:t xml:space="preserve">Dokumen : </w:t>
      </w:r>
      <w:r w:rsidR="00D84084" w:rsidRPr="00232081">
        <w:t xml:space="preserve">PA03 Form Bimbingan, </w:t>
      </w:r>
      <w:r w:rsidR="007717EF" w:rsidRPr="00232081">
        <w:t>PA05</w:t>
      </w:r>
      <w:r w:rsidR="002029C4" w:rsidRPr="00232081">
        <w:t>A</w:t>
      </w:r>
      <w:r w:rsidR="007717EF" w:rsidRPr="00232081">
        <w:t xml:space="preserve"> Form Pendaftaran Seminar</w:t>
      </w:r>
      <w:r w:rsidR="002029C4" w:rsidRPr="00232081">
        <w:t xml:space="preserve"> (</w:t>
      </w:r>
      <w:r w:rsidR="002029C4" w:rsidRPr="00232081">
        <w:rPr>
          <w:i/>
        </w:rPr>
        <w:t>hardcopy</w:t>
      </w:r>
      <w:r w:rsidR="002029C4" w:rsidRPr="00232081">
        <w:t xml:space="preserve">) </w:t>
      </w:r>
      <w:r w:rsidR="00D37C44" w:rsidRPr="00232081">
        <w:t xml:space="preserve">dikumpulkan ke Admin Jurusan </w:t>
      </w:r>
      <w:r w:rsidR="002029C4" w:rsidRPr="00232081">
        <w:t xml:space="preserve">dan </w:t>
      </w:r>
      <w:r w:rsidR="004A13EE" w:rsidRPr="00232081">
        <w:t xml:space="preserve">diisi </w:t>
      </w:r>
      <w:r w:rsidR="002029C4" w:rsidRPr="00232081">
        <w:t xml:space="preserve">secara </w:t>
      </w:r>
      <w:r w:rsidR="002029C4" w:rsidRPr="00232081">
        <w:rPr>
          <w:i/>
        </w:rPr>
        <w:t>digital</w:t>
      </w:r>
      <w:r w:rsidR="002029C4" w:rsidRPr="00232081">
        <w:t xml:space="preserve">di : </w:t>
      </w:r>
      <w:hyperlink r:id="rId17" w:history="1">
        <w:r w:rsidR="002029C4" w:rsidRPr="00232081">
          <w:rPr>
            <w:rStyle w:val="Hyperlink"/>
          </w:rPr>
          <w:t>https://docs.google.com/spreadsheet/viewform?formkey=dG85SFQwMk9sZVpPNE5faFZILTRsS0E6MQ</w:t>
        </w:r>
      </w:hyperlink>
    </w:p>
    <w:p w:rsidR="009C46CF" w:rsidRPr="00232081" w:rsidRDefault="00450156" w:rsidP="006800FF">
      <w:pPr>
        <w:pStyle w:val="ListParagraph"/>
        <w:numPr>
          <w:ilvl w:val="0"/>
          <w:numId w:val="22"/>
        </w:numPr>
        <w:spacing w:after="120"/>
        <w:jc w:val="both"/>
      </w:pPr>
      <w:r w:rsidRPr="00232081">
        <w:rPr>
          <w:b/>
        </w:rPr>
        <w:t>Seminar PA dan revisi proposal PA</w:t>
      </w:r>
      <w:r w:rsidR="00113CE4" w:rsidRPr="00232081">
        <w:t>.</w:t>
      </w:r>
      <w:r w:rsidR="00FC70A4" w:rsidRPr="00232081">
        <w:t xml:space="preserve"> Jadwal seminar akan dibuat oleh koordinator PA dan diumumkan oleh Administrasi Jurusan. </w:t>
      </w:r>
      <w:r w:rsidR="005C7C51" w:rsidRPr="00232081">
        <w:t xml:space="preserve">Seminar </w:t>
      </w:r>
      <w:r w:rsidR="00DD36BE" w:rsidRPr="00232081">
        <w:t>dihadiri oleh mahasiswa dan tiga orang penguji yang terdiri dari seorang ketua penguji dan dua orang anggota penguji. Sedangkan pembimbing boleh hadir dalam pelaksanaan seminar tersebut. Seminar dilaksanakan selama sekitar dua puluh menit</w:t>
      </w:r>
      <w:r w:rsidR="00BD3D6A" w:rsidRPr="00232081">
        <w:t xml:space="preserve"> per orang, di akhir seminar terdapat Kontrak Seminar yang akan disepakati oleh mahasiswa dan ketiga penguji, dan diketahui oleh Pembimbing. </w:t>
      </w:r>
      <w:r w:rsidR="004F31F9" w:rsidRPr="00232081">
        <w:t xml:space="preserve">Isi di dalam </w:t>
      </w:r>
      <w:r w:rsidR="009C46CF" w:rsidRPr="00232081">
        <w:t>Kontrak</w:t>
      </w:r>
      <w:r w:rsidR="00471295" w:rsidRPr="00232081">
        <w:t xml:space="preserve"> </w:t>
      </w:r>
      <w:r w:rsidR="009C46CF" w:rsidRPr="00232081">
        <w:t>Seminar har</w:t>
      </w:r>
      <w:r w:rsidR="004F31F9" w:rsidRPr="00232081">
        <w:t xml:space="preserve">us dilaksanakan oleh mahasiswa </w:t>
      </w:r>
      <w:r w:rsidR="009C46CF" w:rsidRPr="00232081">
        <w:t xml:space="preserve">sebagai panduan pengerjaan proyek akhir, dan pada saat sidang akan menjadi acuan bagi penguji sidang dalam melakukan penilaian sidang proyek akhir. </w:t>
      </w:r>
    </w:p>
    <w:p w:rsidR="00D84084" w:rsidRPr="00232081" w:rsidRDefault="00D93B46" w:rsidP="00D84084">
      <w:pPr>
        <w:spacing w:after="120"/>
        <w:ind w:left="360"/>
        <w:jc w:val="both"/>
      </w:pPr>
      <w:r w:rsidRPr="00232081">
        <w:t>Seminar yang dinaytakan layak akan mendapatkan nilai seminar, dimana n</w:t>
      </w:r>
      <w:r w:rsidR="005C7C51" w:rsidRPr="00232081">
        <w:t xml:space="preserve">ilai seminar adalah 20% </w:t>
      </w:r>
      <w:r w:rsidR="00592B25" w:rsidRPr="00232081">
        <w:t xml:space="preserve">dari nilai </w:t>
      </w:r>
      <w:r w:rsidR="005C7C51" w:rsidRPr="00232081">
        <w:t>mata</w:t>
      </w:r>
      <w:r w:rsidR="00912A4E" w:rsidRPr="00232081">
        <w:t xml:space="preserve">kuliah </w:t>
      </w:r>
      <w:r w:rsidR="00592B25" w:rsidRPr="00232081">
        <w:t>Proyek Akhir.</w:t>
      </w:r>
      <w:r w:rsidR="00D84084" w:rsidRPr="00232081">
        <w:t xml:space="preserve"> </w:t>
      </w:r>
      <w:r w:rsidR="00592B25" w:rsidRPr="00232081">
        <w:t>Seminar yang dinyatakan tidak layak dapat mengulang seminar (maksimal mengulang satu kali) dengan cara mendaftar seminar kembali dengan judul PA yang sama di periode seminar berikutnya. Apabila seminar ulang masih dinyatakan tidak layak maka mahasiswa harus mengajukan judul PA yang</w:t>
      </w:r>
      <w:r w:rsidR="00D84084" w:rsidRPr="00232081">
        <w:t xml:space="preserve"> </w:t>
      </w:r>
      <w:r w:rsidR="00592B25" w:rsidRPr="00232081">
        <w:t>baru.</w:t>
      </w:r>
    </w:p>
    <w:p w:rsidR="006800FF" w:rsidRPr="00232081" w:rsidRDefault="006800FF" w:rsidP="00592B25">
      <w:pPr>
        <w:spacing w:after="120"/>
        <w:ind w:left="360"/>
        <w:jc w:val="both"/>
      </w:pPr>
      <w:r w:rsidRPr="00232081">
        <w:t>Dokumen : PA0</w:t>
      </w:r>
      <w:r w:rsidR="002029C4" w:rsidRPr="00232081">
        <w:t>5B</w:t>
      </w:r>
      <w:r w:rsidRPr="00232081">
        <w:t xml:space="preserve"> Form Berita </w:t>
      </w:r>
      <w:r w:rsidR="002029C4" w:rsidRPr="00232081">
        <w:t>Acara &amp; Penilaian Seminar,  PA05C</w:t>
      </w:r>
      <w:r w:rsidRPr="00232081">
        <w:t xml:space="preserve"> </w:t>
      </w:r>
      <w:r w:rsidR="003D2E01" w:rsidRPr="00232081">
        <w:t xml:space="preserve">Kontrak </w:t>
      </w:r>
      <w:r w:rsidR="00F941BA" w:rsidRPr="00232081">
        <w:t>Seminar</w:t>
      </w:r>
    </w:p>
    <w:p w:rsidR="00450156" w:rsidRPr="00232081" w:rsidRDefault="00637BA1" w:rsidP="00096AB1">
      <w:pPr>
        <w:pStyle w:val="ListParagraph"/>
        <w:numPr>
          <w:ilvl w:val="0"/>
          <w:numId w:val="22"/>
        </w:numPr>
        <w:spacing w:after="120"/>
        <w:jc w:val="both"/>
      </w:pPr>
      <w:r w:rsidRPr="00232081">
        <w:rPr>
          <w:b/>
        </w:rPr>
        <w:t>Bimbingan pra</w:t>
      </w:r>
      <w:r w:rsidR="00450156" w:rsidRPr="00232081">
        <w:rPr>
          <w:b/>
        </w:rPr>
        <w:t>sidang</w:t>
      </w:r>
      <w:r w:rsidR="00907419" w:rsidRPr="00232081">
        <w:rPr>
          <w:b/>
        </w:rPr>
        <w:t xml:space="preserve">. </w:t>
      </w:r>
      <w:r w:rsidR="007C52FB" w:rsidRPr="00232081">
        <w:t>Bimbingan pra</w:t>
      </w:r>
      <w:r w:rsidR="00907419" w:rsidRPr="00232081">
        <w:t>sidang untuk m</w:t>
      </w:r>
      <w:r w:rsidR="00275100" w:rsidRPr="00232081">
        <w:t>enyelesaikan PA sampai produk</w:t>
      </w:r>
      <w:r w:rsidR="002A6510" w:rsidRPr="00232081">
        <w:t xml:space="preserve"> dan dokumentasi selesai</w:t>
      </w:r>
      <w:r w:rsidR="00907419" w:rsidRPr="00232081">
        <w:t xml:space="preserve">. </w:t>
      </w:r>
      <w:r w:rsidR="005E7051" w:rsidRPr="00232081">
        <w:t>Formulir</w:t>
      </w:r>
      <w:r w:rsidR="00103760" w:rsidRPr="00232081">
        <w:t xml:space="preserve"> bimbingan diisi</w:t>
      </w:r>
      <w:r w:rsidR="007C52FB" w:rsidRPr="00232081">
        <w:t xml:space="preserve"> pada saat bimbingan pra</w:t>
      </w:r>
      <w:r w:rsidR="00275100" w:rsidRPr="00232081">
        <w:t>sidang</w:t>
      </w:r>
      <w:r w:rsidR="00EF701A" w:rsidRPr="00232081">
        <w:t>, m</w:t>
      </w:r>
      <w:r w:rsidR="0094014A" w:rsidRPr="00232081">
        <w:t>inimal bimbingan adalah sepuluh</w:t>
      </w:r>
      <w:r w:rsidR="00275100" w:rsidRPr="00232081">
        <w:t xml:space="preserve"> kali dengan kedua pembimbing</w:t>
      </w:r>
      <w:r w:rsidR="00DE4046" w:rsidRPr="00232081">
        <w:t xml:space="preserve"> sejak </w:t>
      </w:r>
      <w:r w:rsidR="000241EE" w:rsidRPr="00232081">
        <w:t>setelah</w:t>
      </w:r>
      <w:r w:rsidR="00DE4046" w:rsidRPr="00232081">
        <w:t xml:space="preserve"> seminar</w:t>
      </w:r>
      <w:r w:rsidR="00275100" w:rsidRPr="00232081">
        <w:t xml:space="preserve">. Rentang waktu paling cepat </w:t>
      </w:r>
      <w:r w:rsidR="00F54411" w:rsidRPr="00232081">
        <w:t xml:space="preserve">dari </w:t>
      </w:r>
      <w:r w:rsidR="00275100" w:rsidRPr="00232081">
        <w:t>pendaftaran seminar ke pendaftaran sidang adalah dua bulan.</w:t>
      </w:r>
    </w:p>
    <w:p w:rsidR="00275100" w:rsidRPr="00232081" w:rsidRDefault="00275100" w:rsidP="00275100">
      <w:pPr>
        <w:spacing w:after="120"/>
        <w:ind w:left="360"/>
        <w:jc w:val="both"/>
      </w:pPr>
      <w:r w:rsidRPr="00232081">
        <w:t>Dokumen : PA03 Form Bimbingan</w:t>
      </w:r>
    </w:p>
    <w:p w:rsidR="00E647F2" w:rsidRPr="00232081" w:rsidRDefault="001E4DBB" w:rsidP="00096AB1">
      <w:pPr>
        <w:pStyle w:val="ListParagraph"/>
        <w:numPr>
          <w:ilvl w:val="0"/>
          <w:numId w:val="22"/>
        </w:numPr>
        <w:spacing w:after="120"/>
        <w:jc w:val="both"/>
        <w:rPr>
          <w:b/>
        </w:rPr>
      </w:pPr>
      <w:r w:rsidRPr="00232081">
        <w:rPr>
          <w:b/>
        </w:rPr>
        <w:lastRenderedPageBreak/>
        <w:t xml:space="preserve">Penilaian </w:t>
      </w:r>
      <w:r w:rsidR="00453B59" w:rsidRPr="00232081">
        <w:rPr>
          <w:b/>
        </w:rPr>
        <w:t>p</w:t>
      </w:r>
      <w:r w:rsidR="007C52FB" w:rsidRPr="00232081">
        <w:rPr>
          <w:b/>
        </w:rPr>
        <w:t>ras</w:t>
      </w:r>
      <w:r w:rsidR="00E647F2" w:rsidRPr="00232081">
        <w:rPr>
          <w:b/>
        </w:rPr>
        <w:t xml:space="preserve">idang. </w:t>
      </w:r>
      <w:r w:rsidR="00E647F2" w:rsidRPr="00232081">
        <w:t>Dosen pembimbing me</w:t>
      </w:r>
      <w:r w:rsidR="007C52FB" w:rsidRPr="00232081">
        <w:t>mberikan nilai PA pada saat pra</w:t>
      </w:r>
      <w:r w:rsidR="00E647F2" w:rsidRPr="00232081">
        <w:t xml:space="preserve">sidang. </w:t>
      </w:r>
      <w:r w:rsidR="000C673A" w:rsidRPr="00232081">
        <w:t>Penilaian p</w:t>
      </w:r>
      <w:r w:rsidR="007C52FB" w:rsidRPr="00232081">
        <w:t>ra</w:t>
      </w:r>
      <w:r w:rsidR="00E647F2" w:rsidRPr="00232081">
        <w:t>sidang dimaksudkan untuk menjadi kendali / acuan mengenai kesiapan mahasiswa untuk sidang PA.</w:t>
      </w:r>
    </w:p>
    <w:p w:rsidR="00E647F2" w:rsidRPr="00232081" w:rsidRDefault="002029C4" w:rsidP="00E647F2">
      <w:pPr>
        <w:spacing w:after="120"/>
        <w:ind w:left="360"/>
        <w:jc w:val="both"/>
      </w:pPr>
      <w:r w:rsidRPr="00232081">
        <w:t>Dokumen : PA06A</w:t>
      </w:r>
      <w:r w:rsidR="007C52FB" w:rsidRPr="00232081">
        <w:t xml:space="preserve"> Form Pras</w:t>
      </w:r>
      <w:r w:rsidR="00E647F2" w:rsidRPr="00232081">
        <w:t>idang</w:t>
      </w:r>
    </w:p>
    <w:p w:rsidR="00450156" w:rsidRPr="00232081" w:rsidRDefault="002258D7" w:rsidP="00096AB1">
      <w:pPr>
        <w:pStyle w:val="ListParagraph"/>
        <w:numPr>
          <w:ilvl w:val="0"/>
          <w:numId w:val="22"/>
        </w:numPr>
        <w:spacing w:after="120"/>
        <w:jc w:val="both"/>
        <w:rPr>
          <w:b/>
        </w:rPr>
      </w:pPr>
      <w:r w:rsidRPr="00232081">
        <w:rPr>
          <w:b/>
        </w:rPr>
        <w:t>Pendaftaran</w:t>
      </w:r>
      <w:r w:rsidR="00450156" w:rsidRPr="00232081">
        <w:rPr>
          <w:b/>
        </w:rPr>
        <w:t xml:space="preserve"> sidang PA</w:t>
      </w:r>
      <w:r w:rsidR="00113CE4" w:rsidRPr="00232081">
        <w:rPr>
          <w:b/>
        </w:rPr>
        <w:t>.</w:t>
      </w:r>
      <w:r w:rsidR="006F5584" w:rsidRPr="00232081">
        <w:t xml:space="preserve">Dilaksanakan paling cepat dua bulan setelah pendaftaran seminar. </w:t>
      </w:r>
      <w:r w:rsidR="004D4844" w:rsidRPr="00232081">
        <w:t xml:space="preserve">Salah satu syarat pendaftaran sidang adalah mengumpulkan buku Sidang. </w:t>
      </w:r>
      <w:r w:rsidR="00360C2C" w:rsidRPr="00232081">
        <w:t>Buku Sidang diserahkan langsung oleh mahasi</w:t>
      </w:r>
      <w:r w:rsidR="00CB07A9" w:rsidRPr="00232081">
        <w:t>swa ke</w:t>
      </w:r>
      <w:r w:rsidR="003C5458" w:rsidRPr="00232081">
        <w:t>pada</w:t>
      </w:r>
      <w:r w:rsidR="00CB07A9" w:rsidRPr="00232081">
        <w:t xml:space="preserve"> penguji dan pembimbing minimal 2 hari sebelum pelaksanaan Sidang.</w:t>
      </w:r>
    </w:p>
    <w:p w:rsidR="00F056CB" w:rsidRPr="00232081" w:rsidRDefault="00F056CB" w:rsidP="00F056CB">
      <w:pPr>
        <w:spacing w:after="120"/>
        <w:ind w:left="360"/>
        <w:jc w:val="both"/>
      </w:pPr>
      <w:r w:rsidRPr="00232081">
        <w:t>Jurnal PA (</w:t>
      </w:r>
      <w:r w:rsidRPr="00232081">
        <w:rPr>
          <w:i/>
        </w:rPr>
        <w:t>hardcopy</w:t>
      </w:r>
      <w:r w:rsidRPr="00232081">
        <w:t>) merupakan salah satu syarat pendaftaran sidang</w:t>
      </w:r>
      <w:r w:rsidR="0025256A" w:rsidRPr="00232081">
        <w:t xml:space="preserve">, jurnal dibuat </w:t>
      </w:r>
      <w:r w:rsidRPr="00232081">
        <w:t>sesuai template PA17 Template Jurnal. Jurnal yang dikumpulkan akan direvisi oleh Unit PPM Politel, jurnal yang penulisannya sesuai dengan PA17 Template Jurnal akan dipertimbangkan untuk dipublikasikan.</w:t>
      </w:r>
      <w:r w:rsidR="00374F78" w:rsidRPr="00232081">
        <w:t xml:space="preserve"> Dosen pembimbing wajib memeriksa penulisan jurnal sesuai dengan template.</w:t>
      </w:r>
    </w:p>
    <w:p w:rsidR="00275100" w:rsidRPr="00232081" w:rsidRDefault="00A67A1A" w:rsidP="00A67A1A">
      <w:pPr>
        <w:spacing w:after="120"/>
        <w:ind w:left="360"/>
        <w:jc w:val="both"/>
      </w:pPr>
      <w:r w:rsidRPr="00232081">
        <w:t xml:space="preserve">Dokumen : </w:t>
      </w:r>
      <w:r w:rsidR="002029C4" w:rsidRPr="00232081">
        <w:t>PA06B</w:t>
      </w:r>
      <w:r w:rsidRPr="00232081">
        <w:t xml:space="preserve"> Form Pendaftaran Sidang, 4 buah buku Sidang (tidak perlu dijilid)</w:t>
      </w:r>
      <w:r w:rsidR="00DE3801" w:rsidRPr="00232081">
        <w:t xml:space="preserve"> dan</w:t>
      </w:r>
      <w:r w:rsidR="00724B5F" w:rsidRPr="00232081">
        <w:t xml:space="preserve"> prasyarat </w:t>
      </w:r>
      <w:r w:rsidR="00DE3801" w:rsidRPr="00232081">
        <w:t>lainnya</w:t>
      </w:r>
      <w:r w:rsidR="00724B5F" w:rsidRPr="00232081">
        <w:t xml:space="preserve"> (s</w:t>
      </w:r>
      <w:r w:rsidR="00F005A4" w:rsidRPr="00232081">
        <w:t>eperti tercantum pada</w:t>
      </w:r>
      <w:r w:rsidR="009E4E75" w:rsidRPr="00232081">
        <w:t xml:space="preserve"> </w:t>
      </w:r>
      <w:r w:rsidR="00724B5F" w:rsidRPr="00232081">
        <w:t>Form Pendaftaran Sidang)</w:t>
      </w:r>
    </w:p>
    <w:p w:rsidR="00992F3A" w:rsidRPr="00232081" w:rsidRDefault="000309D4" w:rsidP="00096AB1">
      <w:pPr>
        <w:pStyle w:val="ListParagraph"/>
        <w:numPr>
          <w:ilvl w:val="0"/>
          <w:numId w:val="22"/>
        </w:numPr>
        <w:spacing w:after="120"/>
        <w:jc w:val="both"/>
        <w:rPr>
          <w:b/>
        </w:rPr>
      </w:pPr>
      <w:r w:rsidRPr="00232081">
        <w:rPr>
          <w:b/>
        </w:rPr>
        <w:t xml:space="preserve">Sidang dan </w:t>
      </w:r>
      <w:r w:rsidR="00DA3363" w:rsidRPr="00232081">
        <w:rPr>
          <w:b/>
        </w:rPr>
        <w:t>revisi buku PA</w:t>
      </w:r>
      <w:r w:rsidR="00113CE4" w:rsidRPr="00232081">
        <w:rPr>
          <w:b/>
        </w:rPr>
        <w:t>.</w:t>
      </w:r>
      <w:r w:rsidR="00857494" w:rsidRPr="00232081">
        <w:t xml:space="preserve"> Sidang dihadiri oleh mahasiswa, pembimbing 1, boleh hadir pembimbing 2, penguji 1 dan penguji 2. </w:t>
      </w:r>
      <w:r w:rsidR="009059DC" w:rsidRPr="00232081">
        <w:t xml:space="preserve">Nilai </w:t>
      </w:r>
      <w:r w:rsidR="002B5F1A" w:rsidRPr="00232081">
        <w:t>sidang dan</w:t>
      </w:r>
      <w:r w:rsidR="00B75349" w:rsidRPr="00232081">
        <w:t xml:space="preserve"> Nilai Mutu PA</w:t>
      </w:r>
      <w:r w:rsidR="002B5F1A" w:rsidRPr="00232081">
        <w:t xml:space="preserve">harus diisi sebelum </w:t>
      </w:r>
      <w:r w:rsidR="00B75349" w:rsidRPr="00232081">
        <w:t>sidang</w:t>
      </w:r>
      <w:r w:rsidR="002B5F1A" w:rsidRPr="00232081">
        <w:t xml:space="preserve"> ditutup</w:t>
      </w:r>
      <w:r w:rsidR="00B75349" w:rsidRPr="00232081">
        <w:t xml:space="preserve">. </w:t>
      </w:r>
    </w:p>
    <w:p w:rsidR="00450156" w:rsidRPr="00232081" w:rsidRDefault="00E0485A" w:rsidP="00992F3A">
      <w:pPr>
        <w:spacing w:after="120"/>
        <w:ind w:left="360"/>
        <w:jc w:val="both"/>
      </w:pPr>
      <w:r w:rsidRPr="00232081">
        <w:t xml:space="preserve">Lembar </w:t>
      </w:r>
      <w:r w:rsidR="00B75349" w:rsidRPr="00232081">
        <w:t>Form Revisi Sidang</w:t>
      </w:r>
      <w:r w:rsidR="007059F0" w:rsidRPr="00232081">
        <w:t xml:space="preserve">, buku PA dan kelengkapannya </w:t>
      </w:r>
      <w:r w:rsidRPr="00232081">
        <w:t xml:space="preserve">dikumpulkan paling lambat </w:t>
      </w:r>
      <w:r w:rsidR="007059F0" w:rsidRPr="00232081">
        <w:t xml:space="preserve">15 </w:t>
      </w:r>
      <w:r w:rsidRPr="00232081">
        <w:t>hari kerja</w:t>
      </w:r>
      <w:r w:rsidR="00992F3A" w:rsidRPr="00232081">
        <w:t xml:space="preserve"> (lihat rincian 13 mengenai kelengkapan yang harus dikumpulkan)</w:t>
      </w:r>
      <w:r w:rsidRPr="00232081">
        <w:t xml:space="preserve">. </w:t>
      </w:r>
      <w:r w:rsidR="00987044" w:rsidRPr="00232081">
        <w:t>Keterlambatan penyerahan dokumen tersebut menyebabkan pembatalan status kelulusan sidang.</w:t>
      </w:r>
      <w:r w:rsidR="00DA3363" w:rsidRPr="00232081">
        <w:t>Buku sidang yang sebelumnya digunakan pada saat sidang dibuat menjadi buku PA de</w:t>
      </w:r>
      <w:r w:rsidR="00FA59B5" w:rsidRPr="00232081">
        <w:t>ngan mengikuti template buku PA namun dicetak di kertas A5.</w:t>
      </w:r>
      <w:r w:rsidR="005C4F84" w:rsidRPr="00232081">
        <w:t xml:space="preserve"> Sidang yang dinyatakan tidak lulus dapat mengulang sidang dengan judul PA yang sama maksimal 2 kali</w:t>
      </w:r>
      <w:r w:rsidR="00C66D7F" w:rsidRPr="00232081">
        <w:t>, p</w:t>
      </w:r>
      <w:r w:rsidR="00FA277A" w:rsidRPr="00232081">
        <w:t>endaftaran sidang ulang adalah pada periode sidang berikutnya.</w:t>
      </w:r>
      <w:r w:rsidR="00A3343E" w:rsidRPr="00232081">
        <w:t xml:space="preserve"> A</w:t>
      </w:r>
      <w:r w:rsidR="005C4F84" w:rsidRPr="00232081">
        <w:t>pabila sidang ulang setelah 2 kali masih juga dinyatakan tidak lulus maka mahasiswa harus men</w:t>
      </w:r>
      <w:r w:rsidR="0094014A" w:rsidRPr="00232081">
        <w:t xml:space="preserve">gajukan judul PA yang baru. </w:t>
      </w:r>
    </w:p>
    <w:p w:rsidR="00275100" w:rsidRPr="00232081" w:rsidRDefault="00C517B7" w:rsidP="00C517B7">
      <w:pPr>
        <w:spacing w:after="120"/>
        <w:ind w:left="360"/>
        <w:jc w:val="both"/>
      </w:pPr>
      <w:r w:rsidRPr="00232081">
        <w:t>Dokumen : PA03 Form Bimbin</w:t>
      </w:r>
      <w:r w:rsidR="002029C4" w:rsidRPr="00232081">
        <w:t>gan, PA06C</w:t>
      </w:r>
      <w:r w:rsidRPr="00232081">
        <w:t xml:space="preserve"> Form Beri</w:t>
      </w:r>
      <w:r w:rsidR="002029C4" w:rsidRPr="00232081">
        <w:t>ta Acara &amp; Penilaian Sidang, PA06D</w:t>
      </w:r>
      <w:r w:rsidRPr="00232081">
        <w:t xml:space="preserve"> Form Revisi Sidang</w:t>
      </w:r>
    </w:p>
    <w:p w:rsidR="00FA387F" w:rsidRPr="00232081" w:rsidRDefault="00450156" w:rsidP="00096AB1">
      <w:pPr>
        <w:pStyle w:val="ListParagraph"/>
        <w:numPr>
          <w:ilvl w:val="0"/>
          <w:numId w:val="22"/>
        </w:numPr>
        <w:spacing w:after="120"/>
        <w:jc w:val="both"/>
      </w:pPr>
      <w:r w:rsidRPr="00232081">
        <w:rPr>
          <w:b/>
        </w:rPr>
        <w:t>Penyerahan buku PA dan kelengkapannya</w:t>
      </w:r>
      <w:r w:rsidR="00E0485A" w:rsidRPr="00232081">
        <w:rPr>
          <w:b/>
        </w:rPr>
        <w:t xml:space="preserve">. </w:t>
      </w:r>
      <w:r w:rsidR="000309D4" w:rsidRPr="00232081">
        <w:t>Penyerahan buku PA dan kelengkapannya adalah maksimal 15 hari kerja setelah tanggal sidang</w:t>
      </w:r>
      <w:r w:rsidR="00C66D7F" w:rsidRPr="00232081">
        <w:t xml:space="preserve">. </w:t>
      </w:r>
      <w:r w:rsidR="00E0485A" w:rsidRPr="00232081">
        <w:t xml:space="preserve">Buku </w:t>
      </w:r>
      <w:r w:rsidR="000309D4" w:rsidRPr="00232081">
        <w:t xml:space="preserve">PA </w:t>
      </w:r>
      <w:r w:rsidR="0027366B" w:rsidRPr="00232081">
        <w:t xml:space="preserve">dan kelengkapannya adalah </w:t>
      </w:r>
    </w:p>
    <w:p w:rsidR="0004522A" w:rsidRPr="00232081" w:rsidRDefault="000E3014" w:rsidP="00096AB1">
      <w:pPr>
        <w:pStyle w:val="ListParagraph"/>
        <w:numPr>
          <w:ilvl w:val="1"/>
          <w:numId w:val="22"/>
        </w:numPr>
        <w:spacing w:after="120"/>
        <w:ind w:left="720"/>
        <w:jc w:val="both"/>
      </w:pPr>
      <w:r w:rsidRPr="00232081">
        <w:t xml:space="preserve">Sebuah buku PA dicetak berwarna dan </w:t>
      </w:r>
      <w:r w:rsidR="0004522A" w:rsidRPr="00232081">
        <w:t>dijilid hard cover</w:t>
      </w:r>
    </w:p>
    <w:p w:rsidR="00450156" w:rsidRPr="00232081" w:rsidRDefault="00FA387F" w:rsidP="00096AB1">
      <w:pPr>
        <w:pStyle w:val="ListParagraph"/>
        <w:numPr>
          <w:ilvl w:val="1"/>
          <w:numId w:val="22"/>
        </w:numPr>
        <w:spacing w:after="120"/>
        <w:ind w:left="720"/>
        <w:jc w:val="both"/>
      </w:pPr>
      <w:r w:rsidRPr="00232081">
        <w:t>S</w:t>
      </w:r>
      <w:r w:rsidR="0027366B" w:rsidRPr="00232081">
        <w:t>ebuah CD atau DVD</w:t>
      </w:r>
      <w:r w:rsidR="00C66D7F" w:rsidRPr="00232081">
        <w:t xml:space="preserve"> (cover CD sesuai template CD)</w:t>
      </w:r>
      <w:r w:rsidR="0027366B" w:rsidRPr="00232081">
        <w:t xml:space="preserve"> yang berisi : </w:t>
      </w:r>
    </w:p>
    <w:p w:rsidR="006224A8" w:rsidRPr="00232081" w:rsidRDefault="000309D4" w:rsidP="00096AB1">
      <w:pPr>
        <w:pStyle w:val="ListParagraph"/>
        <w:numPr>
          <w:ilvl w:val="2"/>
          <w:numId w:val="22"/>
        </w:numPr>
        <w:spacing w:after="120"/>
        <w:ind w:left="1080" w:hanging="360"/>
      </w:pPr>
      <w:r w:rsidRPr="00232081">
        <w:rPr>
          <w:i/>
        </w:rPr>
        <w:t>Softcopy</w:t>
      </w:r>
      <w:r w:rsidRPr="00232081">
        <w:t xml:space="preserve"> buku </w:t>
      </w:r>
      <w:r w:rsidR="006224A8" w:rsidRPr="00232081">
        <w:t>PA (</w:t>
      </w:r>
      <w:r w:rsidRPr="00232081">
        <w:t>hasil revisi</w:t>
      </w:r>
      <w:r w:rsidR="00232ACD" w:rsidRPr="00232081">
        <w:t>)</w:t>
      </w:r>
    </w:p>
    <w:p w:rsidR="00283AF8" w:rsidRPr="00232081" w:rsidRDefault="00283AF8" w:rsidP="00096AB1">
      <w:pPr>
        <w:pStyle w:val="ListParagraph"/>
        <w:numPr>
          <w:ilvl w:val="2"/>
          <w:numId w:val="22"/>
        </w:numPr>
        <w:spacing w:after="120"/>
        <w:ind w:left="1080" w:hanging="360"/>
      </w:pPr>
      <w:r w:rsidRPr="00232081">
        <w:t xml:space="preserve">Semua </w:t>
      </w:r>
      <w:r w:rsidRPr="00232081">
        <w:rPr>
          <w:i/>
        </w:rPr>
        <w:t>file</w:t>
      </w:r>
      <w:r w:rsidRPr="00232081">
        <w:t xml:space="preserve"> (source code .EXE, Database, </w:t>
      </w:r>
      <w:r w:rsidRPr="00232081">
        <w:rPr>
          <w:i/>
        </w:rPr>
        <w:t>File</w:t>
      </w:r>
      <w:r w:rsidRPr="00232081">
        <w:t xml:space="preserve"> Konfigurasi, dan sebagainya)</w:t>
      </w:r>
      <w:r w:rsidR="006540BE" w:rsidRPr="00232081">
        <w:t>;</w:t>
      </w:r>
    </w:p>
    <w:p w:rsidR="00FA387F" w:rsidRPr="00232081" w:rsidRDefault="00FA387F" w:rsidP="00096AB1">
      <w:pPr>
        <w:pStyle w:val="ListParagraph"/>
        <w:numPr>
          <w:ilvl w:val="2"/>
          <w:numId w:val="22"/>
        </w:numPr>
        <w:spacing w:after="120"/>
        <w:ind w:left="1080" w:hanging="360"/>
      </w:pPr>
      <w:r w:rsidRPr="00232081">
        <w:t>Curriculum Vitae (.DOCX dan .PDF) sesuai format PA18 Template Curiculum Vitae</w:t>
      </w:r>
    </w:p>
    <w:p w:rsidR="0092761D" w:rsidRPr="00232081" w:rsidRDefault="0092761D" w:rsidP="00096AB1">
      <w:pPr>
        <w:pStyle w:val="ListParagraph"/>
        <w:numPr>
          <w:ilvl w:val="2"/>
          <w:numId w:val="22"/>
        </w:numPr>
        <w:spacing w:after="120"/>
        <w:ind w:left="1080" w:hanging="360"/>
      </w:pPr>
      <w:r w:rsidRPr="00232081">
        <w:rPr>
          <w:i/>
        </w:rPr>
        <w:t>Softcopy</w:t>
      </w:r>
      <w:r w:rsidR="00603FD9" w:rsidRPr="00232081">
        <w:t xml:space="preserve"> jurnal</w:t>
      </w:r>
    </w:p>
    <w:p w:rsidR="001D7FD9" w:rsidRPr="00232081" w:rsidRDefault="006C0E90" w:rsidP="00C66D7F">
      <w:pPr>
        <w:spacing w:after="120"/>
        <w:ind w:left="360"/>
      </w:pPr>
      <w:r w:rsidRPr="00232081">
        <w:t>Dokumen : PA07 Form Kontrol Kelengkapan PA</w:t>
      </w:r>
    </w:p>
    <w:p w:rsidR="003A52BF" w:rsidRPr="00232081" w:rsidRDefault="003A52BF" w:rsidP="00B118DE">
      <w:pPr>
        <w:pStyle w:val="Heading2"/>
      </w:pPr>
      <w:bookmarkStart w:id="14" w:name="_Toc309229122"/>
      <w:r w:rsidRPr="00232081">
        <w:lastRenderedPageBreak/>
        <w:t xml:space="preserve">Gambar </w:t>
      </w:r>
      <w:r w:rsidR="001176BC" w:rsidRPr="00232081">
        <w:t>A</w:t>
      </w:r>
      <w:r w:rsidRPr="00232081">
        <w:t xml:space="preserve">lur </w:t>
      </w:r>
      <w:r w:rsidR="001176BC" w:rsidRPr="00232081">
        <w:t>P</w:t>
      </w:r>
      <w:r w:rsidRPr="00232081">
        <w:t>elaksanaan PA dengan</w:t>
      </w:r>
      <w:r w:rsidR="00672D20" w:rsidRPr="00232081">
        <w:t xml:space="preserve"> notasi BPM</w:t>
      </w:r>
      <w:bookmarkEnd w:id="14"/>
    </w:p>
    <w:p w:rsidR="00EB3620" w:rsidRPr="00232081" w:rsidRDefault="00EF06D2" w:rsidP="00EB3620">
      <w:r w:rsidRPr="00232081">
        <w:object w:dxaOrig="9655" w:dyaOrig="1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569.25pt" o:ole="">
            <v:imagedata r:id="rId18" o:title=""/>
          </v:shape>
          <o:OLEObject Type="Embed" ProgID="Visio.Drawing.11" ShapeID="_x0000_i1025" DrawAspect="Content" ObjectID="_1413025327" r:id="rId19"/>
        </w:object>
      </w:r>
    </w:p>
    <w:p w:rsidR="002936AE" w:rsidRPr="00232081" w:rsidRDefault="00192FDF" w:rsidP="00192FDF">
      <w:pPr>
        <w:jc w:val="center"/>
        <w:rPr>
          <w:sz w:val="20"/>
          <w:szCs w:val="20"/>
        </w:rPr>
      </w:pPr>
      <w:r w:rsidRPr="00232081">
        <w:rPr>
          <w:sz w:val="20"/>
          <w:szCs w:val="20"/>
        </w:rPr>
        <w:t>Gambar 1</w:t>
      </w:r>
      <w:r w:rsidRPr="00232081">
        <w:rPr>
          <w:sz w:val="20"/>
          <w:szCs w:val="20"/>
        </w:rPr>
        <w:br/>
        <w:t>Alur Pelaksanaan Proyek Akhir</w:t>
      </w:r>
    </w:p>
    <w:p w:rsidR="00120261" w:rsidRPr="00232081" w:rsidRDefault="001176BC" w:rsidP="00D439F6">
      <w:pPr>
        <w:pStyle w:val="Heading2"/>
        <w:spacing w:after="240"/>
      </w:pPr>
      <w:bookmarkStart w:id="15" w:name="_Toc309229123"/>
      <w:r w:rsidRPr="00232081">
        <w:lastRenderedPageBreak/>
        <w:t>Gambar Alur Perubahan Judul dengan notasi Flowmap</w:t>
      </w:r>
      <w:bookmarkEnd w:id="15"/>
    </w:p>
    <w:p w:rsidR="00D039A2" w:rsidRPr="00232081" w:rsidRDefault="00E46447" w:rsidP="00AB534D">
      <w:pPr>
        <w:spacing w:after="240"/>
        <w:jc w:val="center"/>
      </w:pPr>
      <w:r w:rsidRPr="00232081">
        <w:rPr>
          <w:noProof/>
        </w:rPr>
        <w:drawing>
          <wp:inline distT="0" distB="0" distL="0" distR="0">
            <wp:extent cx="4457700" cy="5562600"/>
            <wp:effectExtent l="19050" t="0" r="0"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4457700" cy="5562600"/>
                    </a:xfrm>
                    <a:prstGeom prst="rect">
                      <a:avLst/>
                    </a:prstGeom>
                    <a:noFill/>
                    <a:ln w="9525">
                      <a:noFill/>
                      <a:miter lim="800000"/>
                      <a:headEnd/>
                      <a:tailEnd/>
                    </a:ln>
                  </pic:spPr>
                </pic:pic>
              </a:graphicData>
            </a:graphic>
          </wp:inline>
        </w:drawing>
      </w:r>
    </w:p>
    <w:p w:rsidR="00AB534D" w:rsidRPr="00232081" w:rsidRDefault="00AB534D" w:rsidP="00AB534D">
      <w:pPr>
        <w:jc w:val="center"/>
        <w:rPr>
          <w:sz w:val="20"/>
          <w:szCs w:val="20"/>
        </w:rPr>
      </w:pPr>
      <w:r w:rsidRPr="00232081">
        <w:rPr>
          <w:sz w:val="20"/>
          <w:szCs w:val="20"/>
        </w:rPr>
        <w:t>Gambar 2</w:t>
      </w:r>
      <w:r w:rsidRPr="00232081">
        <w:rPr>
          <w:sz w:val="20"/>
          <w:szCs w:val="20"/>
        </w:rPr>
        <w:br/>
        <w:t>Alur Pe</w:t>
      </w:r>
      <w:r w:rsidR="009D2BAE" w:rsidRPr="00232081">
        <w:rPr>
          <w:sz w:val="20"/>
          <w:szCs w:val="20"/>
        </w:rPr>
        <w:t>rubahan Judul PA</w:t>
      </w:r>
    </w:p>
    <w:p w:rsidR="00D039A2" w:rsidRPr="00232081" w:rsidRDefault="00D12721" w:rsidP="008E60C0">
      <w:pPr>
        <w:jc w:val="both"/>
      </w:pPr>
      <w:r w:rsidRPr="00232081">
        <w:t xml:space="preserve">Jika mahasiswa mengajudul perubahan judul, </w:t>
      </w:r>
      <w:r w:rsidR="00EF06D2" w:rsidRPr="00232081">
        <w:t xml:space="preserve">padahal sudah melaksanakan seminar, </w:t>
      </w:r>
      <w:r w:rsidRPr="00232081">
        <w:t>maka m</w:t>
      </w:r>
      <w:r w:rsidR="0061707C" w:rsidRPr="00232081">
        <w:t xml:space="preserve">ahasiswa </w:t>
      </w:r>
      <w:r w:rsidRPr="00232081">
        <w:t xml:space="preserve">harus </w:t>
      </w:r>
      <w:r w:rsidR="0061707C" w:rsidRPr="00232081">
        <w:t xml:space="preserve">mengisi </w:t>
      </w:r>
      <w:r w:rsidRPr="00232081">
        <w:t xml:space="preserve">Form Permohonan Perubahan Judul dengan persetujuan pembimbing. </w:t>
      </w:r>
      <w:r w:rsidR="0061707C" w:rsidRPr="00232081">
        <w:t xml:space="preserve"> Koord P</w:t>
      </w:r>
      <w:r w:rsidR="00DD0BC8" w:rsidRPr="00232081">
        <w:t>A</w:t>
      </w:r>
      <w:r w:rsidR="002264F0" w:rsidRPr="00232081">
        <w:t xml:space="preserve"> akan mempertimbangkan untuk menyetujui atau men</w:t>
      </w:r>
      <w:r w:rsidR="0061707C" w:rsidRPr="00232081">
        <w:t>olak berdasarkan alasan ya</w:t>
      </w:r>
      <w:r w:rsidR="00EC057A" w:rsidRPr="00232081">
        <w:t>ng ditulis pada form terse</w:t>
      </w:r>
      <w:r w:rsidR="002264F0" w:rsidRPr="00232081">
        <w:t xml:space="preserve">but dan data pendaftaran judul dari </w:t>
      </w:r>
      <w:r w:rsidR="002264F0" w:rsidRPr="00232081">
        <w:rPr>
          <w:i/>
        </w:rPr>
        <w:t>File</w:t>
      </w:r>
      <w:r w:rsidR="002264F0" w:rsidRPr="00232081">
        <w:t xml:space="preserve"> Pendaftaran Judul. Permohonan yang ditolak akan diberi alasan penolakan oleh Koord PA dan diserahkan kembali ke mahasiswa. Sedangkan permohonan yang disetujui akan disimpan pada </w:t>
      </w:r>
      <w:r w:rsidR="002264F0" w:rsidRPr="00232081">
        <w:rPr>
          <w:i/>
        </w:rPr>
        <w:t>File</w:t>
      </w:r>
      <w:r w:rsidR="002264F0" w:rsidRPr="00232081">
        <w:t xml:space="preserve"> Perubahan Judul dan formnya ditanda-tangani untuk dikembalikan ke mahasiswa. </w:t>
      </w:r>
    </w:p>
    <w:p w:rsidR="001D3CD9" w:rsidRPr="00232081" w:rsidRDefault="001D3CD9" w:rsidP="00402E61">
      <w:pPr>
        <w:pStyle w:val="Heading2"/>
      </w:pPr>
      <w:bookmarkStart w:id="16" w:name="_Toc309229124"/>
      <w:r w:rsidRPr="00232081">
        <w:lastRenderedPageBreak/>
        <w:t>Pe</w:t>
      </w:r>
      <w:r w:rsidR="00066122" w:rsidRPr="00232081">
        <w:t>nentuan</w:t>
      </w:r>
      <w:r w:rsidRPr="00232081">
        <w:t xml:space="preserve"> Topik </w:t>
      </w:r>
      <w:r w:rsidR="00066122" w:rsidRPr="00232081">
        <w:t>oleh Mahasiswa</w:t>
      </w:r>
      <w:bookmarkEnd w:id="16"/>
    </w:p>
    <w:p w:rsidR="00420F72" w:rsidRPr="00232081" w:rsidRDefault="00420F72" w:rsidP="00420F72">
      <w:r w:rsidRPr="00232081">
        <w:t>Pengajuan topik PA merupakan langkah pertama dalam melaksanakan PA, di bawah ini terdapat langkah yang dapat diambil oleh mahasiswa pada saat menentukan topik.</w:t>
      </w:r>
    </w:p>
    <w:p w:rsidR="00601866" w:rsidRPr="00232081" w:rsidRDefault="00DA513B" w:rsidP="00096AB1">
      <w:pPr>
        <w:pStyle w:val="ListParagraph"/>
        <w:numPr>
          <w:ilvl w:val="0"/>
          <w:numId w:val="23"/>
        </w:numPr>
        <w:tabs>
          <w:tab w:val="left" w:pos="360"/>
          <w:tab w:val="left" w:pos="450"/>
        </w:tabs>
        <w:ind w:left="360"/>
      </w:pPr>
      <w:r w:rsidRPr="00232081">
        <w:t>Mahasiswa dapat m</w:t>
      </w:r>
      <w:r w:rsidR="00601866" w:rsidRPr="00232081">
        <w:t>encari topik berdasarkan materi kuliah atau berangkat dari hal yang menjadi perhatian mahasiswa selama kuliah</w:t>
      </w:r>
      <w:r w:rsidRPr="00232081">
        <w:t>.</w:t>
      </w:r>
    </w:p>
    <w:p w:rsidR="00601866" w:rsidRPr="00232081" w:rsidRDefault="00601866" w:rsidP="00096AB1">
      <w:pPr>
        <w:pStyle w:val="ListParagraph"/>
        <w:numPr>
          <w:ilvl w:val="0"/>
          <w:numId w:val="23"/>
        </w:numPr>
        <w:tabs>
          <w:tab w:val="left" w:pos="360"/>
          <w:tab w:val="left" w:pos="450"/>
        </w:tabs>
        <w:ind w:left="360"/>
      </w:pPr>
      <w:r w:rsidRPr="00232081">
        <w:t>Menentukan topik dapat berangkat dari hal-hal yang membingungkan mahasiswa selama kuliah, menggunakan gadget, menggunakan layanan sistem, dan lainnya agar dapat dijadikan bahan penelitian</w:t>
      </w:r>
      <w:r w:rsidR="00DA513B" w:rsidRPr="00232081">
        <w:t>.</w:t>
      </w:r>
    </w:p>
    <w:p w:rsidR="00601866" w:rsidRPr="00232081" w:rsidRDefault="00601866" w:rsidP="00096AB1">
      <w:pPr>
        <w:pStyle w:val="ListParagraph"/>
        <w:numPr>
          <w:ilvl w:val="0"/>
          <w:numId w:val="23"/>
        </w:numPr>
        <w:tabs>
          <w:tab w:val="left" w:pos="360"/>
          <w:tab w:val="left" w:pos="450"/>
        </w:tabs>
        <w:ind w:left="360"/>
      </w:pPr>
      <w:r w:rsidRPr="00232081">
        <w:t>Melanjutkan penelitian dari tugas-tugas kuliah, atau melanjutkan penelitian dari judul PA yang sudah ada sebelumnya</w:t>
      </w:r>
      <w:r w:rsidR="00DA513B" w:rsidRPr="00232081">
        <w:t>.</w:t>
      </w:r>
    </w:p>
    <w:p w:rsidR="00601866" w:rsidRPr="00232081" w:rsidRDefault="00601866" w:rsidP="00096AB1">
      <w:pPr>
        <w:pStyle w:val="ListParagraph"/>
        <w:numPr>
          <w:ilvl w:val="0"/>
          <w:numId w:val="23"/>
        </w:numPr>
        <w:tabs>
          <w:tab w:val="left" w:pos="360"/>
          <w:tab w:val="left" w:pos="450"/>
        </w:tabs>
        <w:ind w:left="360"/>
      </w:pPr>
      <w:r w:rsidRPr="00232081">
        <w:t>Meminta</w:t>
      </w:r>
      <w:r w:rsidR="00DA513B" w:rsidRPr="00232081">
        <w:t xml:space="preserve"> atau mendapatkan</w:t>
      </w:r>
      <w:r w:rsidRPr="00232081">
        <w:t xml:space="preserve"> saran dari dosen pengajar atau dosen pembimbing</w:t>
      </w:r>
      <w:r w:rsidR="00DA513B" w:rsidRPr="00232081">
        <w:t xml:space="preserve"> mengenai topik yang belum dan menarik untuk dijadikan bahan penelitian.</w:t>
      </w:r>
    </w:p>
    <w:p w:rsidR="00601866" w:rsidRPr="00232081" w:rsidRDefault="00601866" w:rsidP="00096AB1">
      <w:pPr>
        <w:pStyle w:val="ListParagraph"/>
        <w:numPr>
          <w:ilvl w:val="0"/>
          <w:numId w:val="23"/>
        </w:numPr>
        <w:tabs>
          <w:tab w:val="left" w:pos="360"/>
          <w:tab w:val="left" w:pos="450"/>
        </w:tabs>
        <w:ind w:left="360"/>
      </w:pPr>
      <w:r w:rsidRPr="00232081">
        <w:t>Menjadikan topik Kerja Industri menjadi topik Proyek Akhir</w:t>
      </w:r>
      <w:r w:rsidR="00DA513B" w:rsidRPr="00232081">
        <w:t>.</w:t>
      </w:r>
    </w:p>
    <w:p w:rsidR="005B5723" w:rsidRPr="00232081" w:rsidRDefault="005B5723" w:rsidP="005B5723">
      <w:pPr>
        <w:pStyle w:val="Heading1"/>
        <w:rPr>
          <w:rFonts w:asciiTheme="minorHAnsi" w:hAnsiTheme="minorHAnsi" w:cstheme="minorHAnsi"/>
        </w:rPr>
      </w:pPr>
      <w:bookmarkStart w:id="17" w:name="_Toc309229125"/>
      <w:r w:rsidRPr="00232081">
        <w:rPr>
          <w:rFonts w:asciiTheme="minorHAnsi" w:hAnsiTheme="minorHAnsi" w:cstheme="minorHAnsi"/>
        </w:rPr>
        <w:t>Pembimbing</w:t>
      </w:r>
      <w:bookmarkEnd w:id="17"/>
    </w:p>
    <w:p w:rsidR="001047EC" w:rsidRPr="00232081" w:rsidRDefault="001047EC" w:rsidP="001047EC">
      <w:pPr>
        <w:tabs>
          <w:tab w:val="left" w:pos="360"/>
        </w:tabs>
        <w:spacing w:after="0"/>
        <w:jc w:val="both"/>
        <w:rPr>
          <w:rFonts w:cstheme="minorHAnsi"/>
        </w:rPr>
      </w:pPr>
      <w:r w:rsidRPr="00232081">
        <w:rPr>
          <w:rFonts w:cstheme="minorHAnsi"/>
          <w:lang w:val="id-ID"/>
        </w:rPr>
        <w:t xml:space="preserve">Selama proses penyusunan dan penulisan Proyek Akhir, mahasiswa dibimbing oleh </w:t>
      </w:r>
      <w:r w:rsidRPr="00232081">
        <w:rPr>
          <w:rFonts w:cstheme="minorHAnsi"/>
        </w:rPr>
        <w:t>dua</w:t>
      </w:r>
      <w:r w:rsidRPr="00232081">
        <w:rPr>
          <w:rFonts w:cstheme="minorHAnsi"/>
          <w:lang w:val="id-ID"/>
        </w:rPr>
        <w:t xml:space="preserve"> orang </w:t>
      </w:r>
      <w:r w:rsidRPr="00232081">
        <w:rPr>
          <w:rFonts w:cstheme="minorHAnsi"/>
        </w:rPr>
        <w:t xml:space="preserve">dosen yang disebut </w:t>
      </w:r>
      <w:r w:rsidRPr="00232081">
        <w:rPr>
          <w:rFonts w:cstheme="minorHAnsi"/>
          <w:lang w:val="id-ID"/>
        </w:rPr>
        <w:t xml:space="preserve">Pembimbing </w:t>
      </w:r>
      <w:r w:rsidRPr="00232081">
        <w:rPr>
          <w:rFonts w:cstheme="minorHAnsi"/>
        </w:rPr>
        <w:t>1</w:t>
      </w:r>
      <w:r w:rsidRPr="00232081">
        <w:rPr>
          <w:rFonts w:cstheme="minorHAnsi"/>
          <w:lang w:val="id-ID"/>
        </w:rPr>
        <w:t xml:space="preserve"> dan Pembimbing </w:t>
      </w:r>
      <w:r w:rsidRPr="00232081">
        <w:rPr>
          <w:rFonts w:cstheme="minorHAnsi"/>
        </w:rPr>
        <w:t xml:space="preserve">2. Ketentuan pembimbing ditetapkan melalui Surat Keputusan Pelaksanaan Proyek Akhir oleh </w:t>
      </w:r>
      <w:r w:rsidR="006C42FF" w:rsidRPr="00232081">
        <w:rPr>
          <w:rFonts w:cstheme="minorHAnsi"/>
        </w:rPr>
        <w:t>Jurusan.</w:t>
      </w:r>
    </w:p>
    <w:p w:rsidR="005B5723" w:rsidRPr="00232081" w:rsidRDefault="005B5723" w:rsidP="005B5723">
      <w:pPr>
        <w:pStyle w:val="Heading2"/>
        <w:rPr>
          <w:rFonts w:asciiTheme="minorHAnsi" w:hAnsiTheme="minorHAnsi" w:cstheme="minorHAnsi"/>
        </w:rPr>
      </w:pPr>
      <w:bookmarkStart w:id="18" w:name="_Toc309229126"/>
      <w:r w:rsidRPr="00232081">
        <w:rPr>
          <w:rFonts w:asciiTheme="minorHAnsi" w:hAnsiTheme="minorHAnsi" w:cstheme="minorHAnsi"/>
        </w:rPr>
        <w:t>Definisi</w:t>
      </w:r>
      <w:bookmarkEnd w:id="18"/>
    </w:p>
    <w:p w:rsidR="005B5723" w:rsidRPr="00232081" w:rsidRDefault="005B5723" w:rsidP="00164CEB">
      <w:pPr>
        <w:tabs>
          <w:tab w:val="left" w:pos="360"/>
        </w:tabs>
        <w:spacing w:after="0"/>
        <w:jc w:val="both"/>
        <w:rPr>
          <w:rFonts w:cstheme="minorHAnsi"/>
        </w:rPr>
      </w:pPr>
      <w:r w:rsidRPr="00232081">
        <w:rPr>
          <w:rFonts w:cstheme="minorHAnsi"/>
        </w:rPr>
        <w:t>Bimbingan adalah proses interaksi mahasiswa dengan Pembimbing Proyek akhir dengan tujuan menajamkan konsep dan pelaksanaan penelitian pada proyek akhir.</w:t>
      </w:r>
    </w:p>
    <w:p w:rsidR="005B5723" w:rsidRPr="00232081" w:rsidRDefault="005B5723" w:rsidP="005B5723">
      <w:pPr>
        <w:pStyle w:val="Heading2"/>
        <w:rPr>
          <w:rFonts w:asciiTheme="minorHAnsi" w:hAnsiTheme="minorHAnsi" w:cstheme="minorHAnsi"/>
        </w:rPr>
      </w:pPr>
      <w:bookmarkStart w:id="19" w:name="_Toc309229127"/>
      <w:r w:rsidRPr="00232081">
        <w:rPr>
          <w:rFonts w:asciiTheme="minorHAnsi" w:hAnsiTheme="minorHAnsi" w:cstheme="minorHAnsi"/>
        </w:rPr>
        <w:t>Syarat Pembimbing</w:t>
      </w:r>
      <w:bookmarkEnd w:id="19"/>
    </w:p>
    <w:p w:rsidR="00E36B4B" w:rsidRPr="00232081" w:rsidRDefault="005B5723" w:rsidP="00096AB1">
      <w:pPr>
        <w:numPr>
          <w:ilvl w:val="0"/>
          <w:numId w:val="4"/>
        </w:numPr>
        <w:tabs>
          <w:tab w:val="left" w:pos="360"/>
        </w:tabs>
        <w:spacing w:after="0"/>
        <w:jc w:val="both"/>
        <w:rPr>
          <w:rFonts w:cstheme="minorHAnsi"/>
        </w:rPr>
      </w:pPr>
      <w:r w:rsidRPr="00232081">
        <w:rPr>
          <w:rFonts w:cstheme="minorHAnsi"/>
        </w:rPr>
        <w:t>Setiap dosen Politeknik Telkom dapat membimbing</w:t>
      </w:r>
      <w:r w:rsidR="00F03437" w:rsidRPr="00232081">
        <w:rPr>
          <w:rFonts w:cstheme="minorHAnsi"/>
        </w:rPr>
        <w:t xml:space="preserve"> sesuai dengan kuota </w:t>
      </w:r>
      <w:r w:rsidR="00B66522" w:rsidRPr="00232081">
        <w:rPr>
          <w:rFonts w:cstheme="minorHAnsi"/>
        </w:rPr>
        <w:t xml:space="preserve">dan kompetensi </w:t>
      </w:r>
      <w:r w:rsidR="00F03437" w:rsidRPr="00232081">
        <w:rPr>
          <w:rFonts w:cstheme="minorHAnsi"/>
        </w:rPr>
        <w:t>yang tela</w:t>
      </w:r>
      <w:r w:rsidR="00B66522" w:rsidRPr="00232081">
        <w:rPr>
          <w:rFonts w:cstheme="minorHAnsi"/>
        </w:rPr>
        <w:t>h ditetapkan oleh Ketua Jurusan.</w:t>
      </w:r>
    </w:p>
    <w:p w:rsidR="00593F3F" w:rsidRPr="00232081" w:rsidRDefault="00593F3F" w:rsidP="00096AB1">
      <w:pPr>
        <w:numPr>
          <w:ilvl w:val="0"/>
          <w:numId w:val="4"/>
        </w:numPr>
        <w:tabs>
          <w:tab w:val="left" w:pos="360"/>
        </w:tabs>
        <w:spacing w:after="0"/>
        <w:jc w:val="both"/>
      </w:pPr>
      <w:r w:rsidRPr="00232081">
        <w:rPr>
          <w:rFonts w:cstheme="minorHAnsi"/>
        </w:rPr>
        <w:t>Pembimbing PA adalah dosen</w:t>
      </w:r>
      <w:r w:rsidR="00E36B4B" w:rsidRPr="00232081">
        <w:rPr>
          <w:rFonts w:cstheme="minorHAnsi"/>
        </w:rPr>
        <w:t xml:space="preserve"> yang memiliki NIDN da</w:t>
      </w:r>
      <w:r w:rsidRPr="00232081">
        <w:rPr>
          <w:rFonts w:cstheme="minorHAnsi"/>
        </w:rPr>
        <w:t>n mengajar di Politeknik Telkom</w:t>
      </w:r>
      <w:r w:rsidR="00871FB7" w:rsidRPr="00232081">
        <w:rPr>
          <w:rFonts w:cstheme="minorHAnsi"/>
        </w:rPr>
        <w:t>.</w:t>
      </w:r>
    </w:p>
    <w:p w:rsidR="00B66522" w:rsidRPr="00232081" w:rsidRDefault="005B5723" w:rsidP="00096AB1">
      <w:pPr>
        <w:numPr>
          <w:ilvl w:val="0"/>
          <w:numId w:val="4"/>
        </w:numPr>
        <w:tabs>
          <w:tab w:val="left" w:pos="360"/>
        </w:tabs>
        <w:spacing w:after="0"/>
        <w:jc w:val="both"/>
      </w:pPr>
      <w:r w:rsidRPr="00232081">
        <w:rPr>
          <w:rFonts w:cstheme="minorHAnsi"/>
        </w:rPr>
        <w:t xml:space="preserve">Syarat untuk menjadi </w:t>
      </w:r>
      <w:r w:rsidR="004F27BB" w:rsidRPr="00232081">
        <w:rPr>
          <w:rFonts w:cstheme="minorHAnsi"/>
          <w:lang w:val="id-ID"/>
        </w:rPr>
        <w:t xml:space="preserve">Pembimbing </w:t>
      </w:r>
      <w:r w:rsidR="004F27BB" w:rsidRPr="00232081">
        <w:rPr>
          <w:rFonts w:cstheme="minorHAnsi"/>
        </w:rPr>
        <w:t xml:space="preserve">1 </w:t>
      </w:r>
    </w:p>
    <w:tbl>
      <w:tblPr>
        <w:tblW w:w="9390" w:type="dxa"/>
        <w:tblInd w:w="-15" w:type="dxa"/>
        <w:tblCellMar>
          <w:left w:w="0" w:type="dxa"/>
          <w:right w:w="0" w:type="dxa"/>
        </w:tblCellMar>
        <w:tblLook w:val="04A0"/>
      </w:tblPr>
      <w:tblGrid>
        <w:gridCol w:w="9390"/>
      </w:tblGrid>
      <w:tr w:rsidR="00B66522" w:rsidRPr="00232081" w:rsidTr="00B66522">
        <w:trPr>
          <w:trHeight w:val="300"/>
        </w:trPr>
        <w:tc>
          <w:tcPr>
            <w:tcW w:w="9390" w:type="dxa"/>
            <w:noWrap/>
            <w:tcMar>
              <w:top w:w="0" w:type="dxa"/>
              <w:left w:w="108" w:type="dxa"/>
              <w:bottom w:w="0" w:type="dxa"/>
              <w:right w:w="108" w:type="dxa"/>
            </w:tcMar>
            <w:vAlign w:val="bottom"/>
            <w:hideMark/>
          </w:tcPr>
          <w:p w:rsidR="00B63B46" w:rsidRPr="00232081" w:rsidRDefault="00185005" w:rsidP="00096AB1">
            <w:pPr>
              <w:pStyle w:val="ListParagraph"/>
              <w:numPr>
                <w:ilvl w:val="0"/>
                <w:numId w:val="37"/>
              </w:numPr>
              <w:spacing w:after="0"/>
              <w:contextualSpacing w:val="0"/>
              <w:rPr>
                <w:color w:val="000000"/>
              </w:rPr>
            </w:pPr>
            <w:r w:rsidRPr="00232081">
              <w:rPr>
                <w:color w:val="000000"/>
              </w:rPr>
              <w:t xml:space="preserve">Pegawai Tetap YPT atau </w:t>
            </w:r>
            <w:r w:rsidR="00B66522" w:rsidRPr="00232081">
              <w:rPr>
                <w:color w:val="000000"/>
              </w:rPr>
              <w:t>Dosen Profesional</w:t>
            </w:r>
            <w:r w:rsidRPr="00232081">
              <w:rPr>
                <w:color w:val="000000"/>
              </w:rPr>
              <w:t xml:space="preserve"> atau</w:t>
            </w:r>
            <w:r w:rsidR="00B66522" w:rsidRPr="00232081">
              <w:rPr>
                <w:color w:val="000000"/>
              </w:rPr>
              <w:t xml:space="preserve"> Dosen NIDN </w:t>
            </w:r>
            <w:r w:rsidRPr="00232081">
              <w:rPr>
                <w:color w:val="000000"/>
              </w:rPr>
              <w:t>Politeknik Telkom</w:t>
            </w:r>
            <w:r w:rsidR="00B63B46" w:rsidRPr="00232081">
              <w:rPr>
                <w:color w:val="000000"/>
              </w:rPr>
              <w:t xml:space="preserve">sekurang-kurangnya sedang melaksanakan studi S2 dengan JFA Tenaga Pengajar (nonJFA) atau sekurang-kurangnya S1 dan memiliki JFA serendah-rendahnya AA; </w:t>
            </w:r>
            <w:r w:rsidR="005A7FF9" w:rsidRPr="00232081">
              <w:rPr>
                <w:color w:val="000000"/>
              </w:rPr>
              <w:t>atau</w:t>
            </w:r>
          </w:p>
          <w:p w:rsidR="00E36B4B" w:rsidRPr="00232081" w:rsidRDefault="005A7FF9" w:rsidP="00096AB1">
            <w:pPr>
              <w:pStyle w:val="ListParagraph"/>
              <w:numPr>
                <w:ilvl w:val="0"/>
                <w:numId w:val="37"/>
              </w:numPr>
              <w:spacing w:after="0"/>
              <w:contextualSpacing w:val="0"/>
              <w:rPr>
                <w:color w:val="000000"/>
              </w:rPr>
            </w:pPr>
            <w:r w:rsidRPr="00232081">
              <w:rPr>
                <w:color w:val="000000"/>
              </w:rPr>
              <w:t xml:space="preserve">Dosen Luar Biasa </w:t>
            </w:r>
            <w:r w:rsidR="00E36B4B" w:rsidRPr="00232081">
              <w:rPr>
                <w:color w:val="000000"/>
              </w:rPr>
              <w:t xml:space="preserve">JFA minimal AA dan sudah S2; atau </w:t>
            </w:r>
          </w:p>
          <w:p w:rsidR="003A5E22" w:rsidRPr="00232081" w:rsidRDefault="00E36B4B" w:rsidP="00096AB1">
            <w:pPr>
              <w:pStyle w:val="ListParagraph"/>
              <w:numPr>
                <w:ilvl w:val="0"/>
                <w:numId w:val="37"/>
              </w:numPr>
              <w:spacing w:after="0"/>
              <w:contextualSpacing w:val="0"/>
              <w:rPr>
                <w:color w:val="000000"/>
              </w:rPr>
            </w:pPr>
            <w:r w:rsidRPr="00232081">
              <w:rPr>
                <w:color w:val="000000"/>
              </w:rPr>
              <w:t xml:space="preserve">Dosen Luar Biasa sudah S1 </w:t>
            </w:r>
            <w:r w:rsidR="005A7FF9" w:rsidRPr="00232081">
              <w:rPr>
                <w:color w:val="000000"/>
              </w:rPr>
              <w:t>dengan JFA minimal Lektor</w:t>
            </w:r>
            <w:r w:rsidR="003A5E22" w:rsidRPr="00232081">
              <w:rPr>
                <w:color w:val="000000"/>
              </w:rPr>
              <w:t>; dan</w:t>
            </w:r>
          </w:p>
          <w:p w:rsidR="00B66522" w:rsidRPr="00232081" w:rsidRDefault="003A5E22" w:rsidP="00096AB1">
            <w:pPr>
              <w:pStyle w:val="ListParagraph"/>
              <w:numPr>
                <w:ilvl w:val="0"/>
                <w:numId w:val="37"/>
              </w:numPr>
              <w:spacing w:after="0"/>
              <w:contextualSpacing w:val="0"/>
              <w:rPr>
                <w:color w:val="000000"/>
              </w:rPr>
            </w:pPr>
            <w:r w:rsidRPr="00232081">
              <w:rPr>
                <w:color w:val="000000"/>
              </w:rPr>
              <w:t>M</w:t>
            </w:r>
            <w:r w:rsidR="00B66522" w:rsidRPr="00232081">
              <w:rPr>
                <w:color w:val="000000"/>
              </w:rPr>
              <w:t>engajar lebih dari satu semester dan pernah menjadi pembimbing 2 sebanyak 2 kali</w:t>
            </w:r>
            <w:r w:rsidR="00CD1742" w:rsidRPr="00232081">
              <w:rPr>
                <w:color w:val="000000"/>
              </w:rPr>
              <w:t>; dan</w:t>
            </w:r>
          </w:p>
          <w:p w:rsidR="00251D3D" w:rsidRPr="00232081" w:rsidRDefault="00251D3D" w:rsidP="00096AB1">
            <w:pPr>
              <w:pStyle w:val="ListParagraph"/>
              <w:numPr>
                <w:ilvl w:val="0"/>
                <w:numId w:val="37"/>
              </w:numPr>
              <w:spacing w:after="0"/>
              <w:contextualSpacing w:val="0"/>
              <w:rPr>
                <w:color w:val="000000"/>
              </w:rPr>
            </w:pPr>
            <w:r w:rsidRPr="00232081">
              <w:rPr>
                <w:color w:val="000000"/>
              </w:rPr>
              <w:t>Pendidikan (atau kompetensi) yang dimiliki sesuai dengan kompetensi inti program studi; dan</w:t>
            </w:r>
          </w:p>
          <w:p w:rsidR="00251D3D" w:rsidRPr="00232081" w:rsidRDefault="00251D3D" w:rsidP="00096AB1">
            <w:pPr>
              <w:pStyle w:val="ListParagraph"/>
              <w:numPr>
                <w:ilvl w:val="0"/>
                <w:numId w:val="37"/>
              </w:numPr>
              <w:spacing w:after="0"/>
              <w:contextualSpacing w:val="0"/>
              <w:rPr>
                <w:color w:val="000000"/>
              </w:rPr>
            </w:pPr>
            <w:r w:rsidRPr="00232081">
              <w:rPr>
                <w:color w:val="000000"/>
              </w:rPr>
              <w:t>Pembimbing 1 dapat menjadi pembimbing 2 di program studi lain.</w:t>
            </w:r>
          </w:p>
          <w:p w:rsidR="00251D3D" w:rsidRPr="00232081" w:rsidRDefault="00251D3D" w:rsidP="00096AB1">
            <w:pPr>
              <w:numPr>
                <w:ilvl w:val="0"/>
                <w:numId w:val="4"/>
              </w:numPr>
              <w:tabs>
                <w:tab w:val="left" w:pos="360"/>
              </w:tabs>
              <w:spacing w:after="0"/>
              <w:jc w:val="both"/>
              <w:rPr>
                <w:color w:val="000000"/>
              </w:rPr>
            </w:pPr>
            <w:r w:rsidRPr="00232081">
              <w:rPr>
                <w:rFonts w:cstheme="minorHAnsi"/>
              </w:rPr>
              <w:t>Syarat</w:t>
            </w:r>
            <w:r w:rsidRPr="00232081">
              <w:rPr>
                <w:color w:val="000000"/>
              </w:rPr>
              <w:t xml:space="preserve"> untuk menjadi Pembimbing 2</w:t>
            </w:r>
          </w:p>
          <w:p w:rsidR="00251D3D" w:rsidRPr="00232081" w:rsidRDefault="00251D3D" w:rsidP="00096AB1">
            <w:pPr>
              <w:numPr>
                <w:ilvl w:val="0"/>
                <w:numId w:val="40"/>
              </w:numPr>
              <w:tabs>
                <w:tab w:val="left" w:pos="360"/>
              </w:tabs>
              <w:spacing w:after="0"/>
              <w:ind w:left="735"/>
              <w:jc w:val="both"/>
              <w:rPr>
                <w:color w:val="000000"/>
              </w:rPr>
            </w:pPr>
            <w:r w:rsidRPr="00232081">
              <w:rPr>
                <w:color w:val="000000"/>
              </w:rPr>
              <w:t>Dosen yang memiliki NIDN dan pendidikan serendah-rendahnya S1; atau</w:t>
            </w:r>
          </w:p>
          <w:p w:rsidR="00251D3D" w:rsidRPr="00232081" w:rsidRDefault="00251D3D" w:rsidP="00096AB1">
            <w:pPr>
              <w:numPr>
                <w:ilvl w:val="0"/>
                <w:numId w:val="40"/>
              </w:numPr>
              <w:tabs>
                <w:tab w:val="left" w:pos="360"/>
              </w:tabs>
              <w:spacing w:after="0"/>
              <w:ind w:left="735"/>
              <w:jc w:val="both"/>
              <w:rPr>
                <w:color w:val="000000"/>
              </w:rPr>
            </w:pPr>
            <w:r w:rsidRPr="00232081">
              <w:rPr>
                <w:color w:val="000000"/>
              </w:rPr>
              <w:t xml:space="preserve">Praktisi yang memiliki kompetensi yang sesuai dengan kompetensi inti program studi dan </w:t>
            </w:r>
            <w:r w:rsidRPr="00232081">
              <w:rPr>
                <w:color w:val="000000"/>
              </w:rPr>
              <w:lastRenderedPageBreak/>
              <w:t>menjadi promotor dalam kegiatan PA mahasiswa yang akan dibimbingnya.</w:t>
            </w:r>
          </w:p>
        </w:tc>
      </w:tr>
    </w:tbl>
    <w:p w:rsidR="005B5723" w:rsidRPr="00232081" w:rsidRDefault="005B5723" w:rsidP="009F70AC">
      <w:pPr>
        <w:pStyle w:val="Heading2"/>
        <w:rPr>
          <w:rFonts w:asciiTheme="minorHAnsi" w:hAnsiTheme="minorHAnsi" w:cstheme="minorHAnsi"/>
        </w:rPr>
      </w:pPr>
      <w:bookmarkStart w:id="20" w:name="_Toc309229128"/>
      <w:r w:rsidRPr="00232081">
        <w:rPr>
          <w:rFonts w:asciiTheme="minorHAnsi" w:hAnsiTheme="minorHAnsi" w:cstheme="minorHAnsi"/>
        </w:rPr>
        <w:lastRenderedPageBreak/>
        <w:t>Deskripsi Tugas Pembimbing</w:t>
      </w:r>
      <w:bookmarkEnd w:id="20"/>
    </w:p>
    <w:p w:rsidR="005B5723" w:rsidRPr="00232081" w:rsidRDefault="005B5723" w:rsidP="005B5723">
      <w:pPr>
        <w:pStyle w:val="BodyText2"/>
        <w:spacing w:after="0" w:line="276" w:lineRule="auto"/>
        <w:jc w:val="both"/>
        <w:rPr>
          <w:rFonts w:cstheme="minorHAnsi"/>
        </w:rPr>
      </w:pPr>
      <w:r w:rsidRPr="00232081">
        <w:rPr>
          <w:rFonts w:cstheme="minorHAnsi"/>
          <w:lang w:val="nl-NL"/>
        </w:rPr>
        <w:t xml:space="preserve">Tugas dan wewenang </w:t>
      </w:r>
      <w:r w:rsidR="007951A1" w:rsidRPr="00232081">
        <w:rPr>
          <w:rFonts w:cstheme="minorHAnsi"/>
        </w:rPr>
        <w:t>Pembimbing 1</w:t>
      </w:r>
      <w:r w:rsidRPr="00232081">
        <w:rPr>
          <w:rFonts w:cstheme="minorHAnsi"/>
        </w:rPr>
        <w:t>:</w:t>
      </w:r>
    </w:p>
    <w:p w:rsidR="005B5723" w:rsidRPr="00232081" w:rsidRDefault="005B5723" w:rsidP="00096AB1">
      <w:pPr>
        <w:numPr>
          <w:ilvl w:val="0"/>
          <w:numId w:val="5"/>
        </w:numPr>
        <w:tabs>
          <w:tab w:val="clear" w:pos="720"/>
          <w:tab w:val="num" w:pos="360"/>
        </w:tabs>
        <w:spacing w:after="0"/>
        <w:ind w:left="360"/>
        <w:jc w:val="both"/>
        <w:rPr>
          <w:rFonts w:cstheme="minorHAnsi"/>
        </w:rPr>
      </w:pPr>
      <w:r w:rsidRPr="00232081">
        <w:rPr>
          <w:rFonts w:cstheme="minorHAnsi"/>
        </w:rPr>
        <w:t>Memberikan arahan tentang rumusan akhir usulan penelitian, sistematika dan materi Proyek Akhir.</w:t>
      </w:r>
    </w:p>
    <w:p w:rsidR="005B5723" w:rsidRPr="00232081" w:rsidRDefault="005B5723" w:rsidP="00096AB1">
      <w:pPr>
        <w:numPr>
          <w:ilvl w:val="0"/>
          <w:numId w:val="5"/>
        </w:numPr>
        <w:tabs>
          <w:tab w:val="clear" w:pos="720"/>
          <w:tab w:val="num" w:pos="360"/>
        </w:tabs>
        <w:spacing w:after="0"/>
        <w:ind w:left="360"/>
        <w:jc w:val="both"/>
        <w:rPr>
          <w:rFonts w:cstheme="minorHAnsi"/>
        </w:rPr>
      </w:pPr>
      <w:r w:rsidRPr="00232081">
        <w:rPr>
          <w:rFonts w:cstheme="minorHAnsi"/>
        </w:rPr>
        <w:t>Menelaah dan memberikan rekomendasi tentang prosedur penelitian yang digunakan.</w:t>
      </w:r>
    </w:p>
    <w:p w:rsidR="005B5723" w:rsidRPr="00232081" w:rsidRDefault="005B5723" w:rsidP="00096AB1">
      <w:pPr>
        <w:numPr>
          <w:ilvl w:val="0"/>
          <w:numId w:val="5"/>
        </w:numPr>
        <w:tabs>
          <w:tab w:val="clear" w:pos="720"/>
          <w:tab w:val="num" w:pos="360"/>
        </w:tabs>
        <w:spacing w:after="0"/>
        <w:ind w:left="360"/>
        <w:jc w:val="both"/>
        <w:rPr>
          <w:rFonts w:cstheme="minorHAnsi"/>
        </w:rPr>
      </w:pPr>
      <w:r w:rsidRPr="00232081">
        <w:rPr>
          <w:rFonts w:cstheme="minorHAnsi"/>
        </w:rPr>
        <w:t>Me</w:t>
      </w:r>
      <w:r w:rsidR="00081F84" w:rsidRPr="00232081">
        <w:rPr>
          <w:rFonts w:cstheme="minorHAnsi"/>
        </w:rPr>
        <w:t>meriksa dan mastikan</w:t>
      </w:r>
      <w:r w:rsidRPr="00232081">
        <w:rPr>
          <w:rFonts w:cstheme="minorHAnsi"/>
        </w:rPr>
        <w:t xml:space="preserve"> bahwa proposal Proyek Akhir telah layak diajukan untuk mengikuti Seminar proyek akhir.</w:t>
      </w:r>
    </w:p>
    <w:p w:rsidR="00A9245E" w:rsidRPr="00232081" w:rsidRDefault="00A9245E" w:rsidP="00096AB1">
      <w:pPr>
        <w:numPr>
          <w:ilvl w:val="0"/>
          <w:numId w:val="5"/>
        </w:numPr>
        <w:tabs>
          <w:tab w:val="clear" w:pos="720"/>
          <w:tab w:val="num" w:pos="360"/>
        </w:tabs>
        <w:spacing w:after="0"/>
        <w:ind w:left="360"/>
        <w:jc w:val="both"/>
        <w:rPr>
          <w:rFonts w:cstheme="minorHAnsi"/>
        </w:rPr>
      </w:pPr>
      <w:r w:rsidRPr="00232081">
        <w:rPr>
          <w:rFonts w:cstheme="minorHAnsi"/>
        </w:rPr>
        <w:t>Memberikan persetujuan di dalam Kontrak Seminar mahasiswa bimbingannya.</w:t>
      </w:r>
    </w:p>
    <w:p w:rsidR="005B5723" w:rsidRPr="00232081" w:rsidRDefault="005B5723" w:rsidP="00096AB1">
      <w:pPr>
        <w:numPr>
          <w:ilvl w:val="0"/>
          <w:numId w:val="5"/>
        </w:numPr>
        <w:tabs>
          <w:tab w:val="clear" w:pos="720"/>
          <w:tab w:val="num" w:pos="360"/>
        </w:tabs>
        <w:spacing w:after="0"/>
        <w:ind w:left="360"/>
        <w:jc w:val="both"/>
        <w:rPr>
          <w:rFonts w:cstheme="minorHAnsi"/>
        </w:rPr>
      </w:pPr>
      <w:r w:rsidRPr="00232081">
        <w:rPr>
          <w:rFonts w:cstheme="minorHAnsi"/>
        </w:rPr>
        <w:t>Memberikan persetujuan bahwa Proyek Akhir telah selesai dan layak diujikan dalam Sidang Proyek Akhir.</w:t>
      </w:r>
    </w:p>
    <w:p w:rsidR="005B5723" w:rsidRPr="00232081" w:rsidRDefault="005B5723" w:rsidP="00096AB1">
      <w:pPr>
        <w:numPr>
          <w:ilvl w:val="0"/>
          <w:numId w:val="5"/>
        </w:numPr>
        <w:tabs>
          <w:tab w:val="clear" w:pos="720"/>
          <w:tab w:val="num" w:pos="360"/>
        </w:tabs>
        <w:spacing w:after="0"/>
        <w:ind w:left="360"/>
        <w:jc w:val="both"/>
        <w:rPr>
          <w:rFonts w:cstheme="minorHAnsi"/>
          <w:lang w:val="sv-SE"/>
        </w:rPr>
      </w:pPr>
      <w:r w:rsidRPr="00232081">
        <w:rPr>
          <w:rFonts w:cstheme="minorHAnsi"/>
          <w:lang w:val="sv-SE"/>
        </w:rPr>
        <w:t>Memberikan persetujuan terhadap revisi buku Proyek Akhir setelah Sidang.</w:t>
      </w:r>
    </w:p>
    <w:p w:rsidR="005B5723" w:rsidRPr="00232081" w:rsidRDefault="005B5723" w:rsidP="005B5723">
      <w:pPr>
        <w:spacing w:after="0"/>
        <w:jc w:val="both"/>
        <w:rPr>
          <w:rFonts w:cstheme="minorHAnsi"/>
          <w:lang w:val="sv-SE"/>
        </w:rPr>
      </w:pPr>
    </w:p>
    <w:p w:rsidR="005B5723" w:rsidRPr="00232081" w:rsidRDefault="007951A1" w:rsidP="005B5723">
      <w:pPr>
        <w:spacing w:after="0"/>
        <w:jc w:val="both"/>
        <w:rPr>
          <w:rFonts w:cstheme="minorHAnsi"/>
          <w:lang w:val="nl-NL"/>
        </w:rPr>
      </w:pPr>
      <w:r w:rsidRPr="00232081">
        <w:rPr>
          <w:rFonts w:cstheme="minorHAnsi"/>
          <w:lang w:val="nl-NL"/>
        </w:rPr>
        <w:t>Tugas dan wewenang Pembimbing 2</w:t>
      </w:r>
      <w:r w:rsidR="005B5723" w:rsidRPr="00232081">
        <w:rPr>
          <w:rFonts w:cstheme="minorHAnsi"/>
          <w:lang w:val="nl-NL"/>
        </w:rPr>
        <w:t>:</w:t>
      </w:r>
    </w:p>
    <w:p w:rsidR="005B5723" w:rsidRPr="00232081" w:rsidRDefault="005B5723" w:rsidP="00096AB1">
      <w:pPr>
        <w:numPr>
          <w:ilvl w:val="0"/>
          <w:numId w:val="6"/>
        </w:numPr>
        <w:tabs>
          <w:tab w:val="clear" w:pos="720"/>
        </w:tabs>
        <w:spacing w:after="0"/>
        <w:ind w:left="360"/>
        <w:jc w:val="both"/>
        <w:rPr>
          <w:rFonts w:cstheme="minorHAnsi"/>
          <w:lang w:val="nl-NL"/>
        </w:rPr>
      </w:pPr>
      <w:r w:rsidRPr="00232081">
        <w:rPr>
          <w:rFonts w:cstheme="minorHAnsi"/>
          <w:lang w:val="nl-NL"/>
        </w:rPr>
        <w:t>Membantu Pembimbing I dalam menilai dan memperkaya usulan penelitian.</w:t>
      </w:r>
    </w:p>
    <w:p w:rsidR="005B5723" w:rsidRPr="00232081" w:rsidRDefault="005B5723" w:rsidP="00096AB1">
      <w:pPr>
        <w:numPr>
          <w:ilvl w:val="0"/>
          <w:numId w:val="6"/>
        </w:numPr>
        <w:spacing w:after="0"/>
        <w:ind w:left="360"/>
        <w:jc w:val="both"/>
        <w:rPr>
          <w:rFonts w:cstheme="minorHAnsi"/>
          <w:lang w:val="nb-NO"/>
        </w:rPr>
      </w:pPr>
      <w:r w:rsidRPr="00232081">
        <w:rPr>
          <w:rFonts w:cstheme="minorHAnsi"/>
          <w:lang w:val="nb-NO"/>
        </w:rPr>
        <w:t>Memberikan pertimbangan, tanggapan, dan saran mengenai prosedur penelitian yang digunakan</w:t>
      </w:r>
      <w:r w:rsidR="00E564C2" w:rsidRPr="00232081">
        <w:rPr>
          <w:rFonts w:cstheme="minorHAnsi"/>
          <w:lang w:val="nb-NO"/>
        </w:rPr>
        <w:t>.</w:t>
      </w:r>
      <w:r w:rsidRPr="00232081">
        <w:rPr>
          <w:rFonts w:cstheme="minorHAnsi"/>
          <w:lang w:val="nb-NO"/>
        </w:rPr>
        <w:t xml:space="preserve"> serta sistematikanya.</w:t>
      </w:r>
    </w:p>
    <w:p w:rsidR="00081F84" w:rsidRPr="00232081" w:rsidRDefault="00081F84" w:rsidP="00081F84">
      <w:pPr>
        <w:numPr>
          <w:ilvl w:val="0"/>
          <w:numId w:val="6"/>
        </w:numPr>
        <w:spacing w:after="0"/>
        <w:ind w:left="360"/>
        <w:jc w:val="both"/>
        <w:rPr>
          <w:rFonts w:cstheme="minorHAnsi"/>
          <w:lang w:val="nb-NO"/>
        </w:rPr>
      </w:pPr>
      <w:r w:rsidRPr="00232081">
        <w:rPr>
          <w:rFonts w:cstheme="minorHAnsi"/>
          <w:lang w:val="nb-NO"/>
        </w:rPr>
        <w:t>Memeriksa dan memastikan bahwa proposal Proyek Akhir telah layak diujikan dalam Seminar proyek akhir.</w:t>
      </w:r>
    </w:p>
    <w:p w:rsidR="00A9245E" w:rsidRPr="00232081" w:rsidRDefault="00A9245E" w:rsidP="00A9245E">
      <w:pPr>
        <w:numPr>
          <w:ilvl w:val="0"/>
          <w:numId w:val="6"/>
        </w:numPr>
        <w:tabs>
          <w:tab w:val="clear" w:pos="720"/>
        </w:tabs>
        <w:spacing w:after="0"/>
        <w:ind w:left="360"/>
        <w:jc w:val="both"/>
        <w:rPr>
          <w:rFonts w:cstheme="minorHAnsi"/>
        </w:rPr>
      </w:pPr>
      <w:r w:rsidRPr="00232081">
        <w:rPr>
          <w:rFonts w:cstheme="minorHAnsi"/>
        </w:rPr>
        <w:t xml:space="preserve">Memberikan persetujuan di dalam Kontrak Seminar mahasiswa bimbingannya, apabila </w:t>
      </w:r>
      <w:r w:rsidR="005C7013" w:rsidRPr="00232081">
        <w:rPr>
          <w:rFonts w:cstheme="minorHAnsi"/>
        </w:rPr>
        <w:t xml:space="preserve">Pembimbing 1 </w:t>
      </w:r>
      <w:r w:rsidR="00C7246E" w:rsidRPr="00232081">
        <w:rPr>
          <w:rFonts w:cstheme="minorHAnsi"/>
        </w:rPr>
        <w:t>mewakilkan persetujuannya kepada Pembimbing 2.</w:t>
      </w:r>
    </w:p>
    <w:p w:rsidR="005B5723" w:rsidRPr="00232081" w:rsidRDefault="005B5723" w:rsidP="00096AB1">
      <w:pPr>
        <w:numPr>
          <w:ilvl w:val="0"/>
          <w:numId w:val="6"/>
        </w:numPr>
        <w:spacing w:after="0"/>
        <w:ind w:left="360"/>
        <w:jc w:val="both"/>
        <w:rPr>
          <w:rFonts w:cstheme="minorHAnsi"/>
        </w:rPr>
      </w:pPr>
      <w:r w:rsidRPr="00232081">
        <w:rPr>
          <w:rFonts w:cstheme="minorHAnsi"/>
          <w:lang w:val="nb-NO"/>
        </w:rPr>
        <w:t>Memberikan persetujuan bahwa Proyek Akhir telah selesai dan layak diujikan dalam Sidang Proyek</w:t>
      </w:r>
      <w:r w:rsidRPr="00232081">
        <w:rPr>
          <w:rFonts w:cstheme="minorHAnsi"/>
        </w:rPr>
        <w:t xml:space="preserve"> Akhir.</w:t>
      </w:r>
    </w:p>
    <w:p w:rsidR="005B5723" w:rsidRPr="00232081" w:rsidRDefault="005B5723" w:rsidP="005B5723">
      <w:pPr>
        <w:spacing w:after="0"/>
        <w:ind w:left="360"/>
        <w:jc w:val="both"/>
        <w:rPr>
          <w:rFonts w:cstheme="minorHAnsi"/>
          <w:lang w:val="nb-NO"/>
        </w:rPr>
      </w:pPr>
    </w:p>
    <w:p w:rsidR="005B5723" w:rsidRPr="00232081" w:rsidRDefault="005B5723" w:rsidP="005B5723">
      <w:pPr>
        <w:spacing w:after="0"/>
        <w:jc w:val="both"/>
        <w:rPr>
          <w:rFonts w:cstheme="minorHAnsi"/>
        </w:rPr>
      </w:pPr>
      <w:r w:rsidRPr="00232081">
        <w:rPr>
          <w:rFonts w:cstheme="minorHAnsi"/>
          <w:lang w:val="sv-SE"/>
        </w:rPr>
        <w:t>Pembimbing Proyek Akhir</w:t>
      </w:r>
      <w:r w:rsidRPr="00232081">
        <w:rPr>
          <w:rFonts w:cstheme="minorHAnsi"/>
        </w:rPr>
        <w:t xml:space="preserve"> memiliki hak, yaitu</w:t>
      </w:r>
    </w:p>
    <w:p w:rsidR="005B5723" w:rsidRPr="00232081" w:rsidRDefault="005B5723" w:rsidP="00096AB1">
      <w:pPr>
        <w:numPr>
          <w:ilvl w:val="0"/>
          <w:numId w:val="7"/>
        </w:numPr>
        <w:tabs>
          <w:tab w:val="clear" w:pos="720"/>
          <w:tab w:val="num" w:pos="450"/>
        </w:tabs>
        <w:spacing w:after="0"/>
        <w:ind w:left="450"/>
        <w:jc w:val="both"/>
        <w:rPr>
          <w:rFonts w:cstheme="minorHAnsi"/>
          <w:lang w:val="sv-SE"/>
        </w:rPr>
      </w:pPr>
      <w:r w:rsidRPr="00232081">
        <w:rPr>
          <w:rFonts w:cstheme="minorHAnsi"/>
          <w:lang w:val="sv-SE"/>
        </w:rPr>
        <w:t>Pembimbing Proyek Akhir berhak untuk mengajukan pembatalan Proyek Akhir mahasiswa kepada Ketua Program Studi jika kedapatan melakukan Plagiarisme atau dalam kondisi tidak mampu melakukan pembimbingan kepada mahasiswa.</w:t>
      </w:r>
    </w:p>
    <w:p w:rsidR="005B5723" w:rsidRPr="00232081" w:rsidRDefault="005B5723" w:rsidP="00096AB1">
      <w:pPr>
        <w:numPr>
          <w:ilvl w:val="0"/>
          <w:numId w:val="7"/>
        </w:numPr>
        <w:tabs>
          <w:tab w:val="clear" w:pos="720"/>
          <w:tab w:val="num" w:pos="450"/>
        </w:tabs>
        <w:spacing w:after="0"/>
        <w:ind w:left="450"/>
        <w:jc w:val="both"/>
        <w:rPr>
          <w:rFonts w:cstheme="minorHAnsi"/>
          <w:lang w:val="sv-SE"/>
        </w:rPr>
      </w:pPr>
      <w:r w:rsidRPr="00232081">
        <w:rPr>
          <w:rFonts w:cstheme="minorHAnsi"/>
          <w:lang w:val="sv-SE"/>
        </w:rPr>
        <w:t>Pembimbing Proyek Akhir memiliki hak penuh untuk mengundurkan diri jika merasa tidak sanggup melakukan proses bimbingan atas suatu topik Proyek Akhir atau karena alasan lainnya.</w:t>
      </w:r>
    </w:p>
    <w:p w:rsidR="005B5723" w:rsidRPr="00232081" w:rsidRDefault="005B5723" w:rsidP="00096AB1">
      <w:pPr>
        <w:numPr>
          <w:ilvl w:val="0"/>
          <w:numId w:val="7"/>
        </w:numPr>
        <w:tabs>
          <w:tab w:val="clear" w:pos="720"/>
          <w:tab w:val="num" w:pos="450"/>
        </w:tabs>
        <w:spacing w:after="0"/>
        <w:ind w:left="450"/>
        <w:jc w:val="both"/>
        <w:rPr>
          <w:rFonts w:cstheme="minorHAnsi"/>
          <w:lang w:val="sv-SE"/>
        </w:rPr>
      </w:pPr>
      <w:r w:rsidRPr="00232081">
        <w:rPr>
          <w:rFonts w:cstheme="minorHAnsi"/>
          <w:lang w:val="sv-SE"/>
        </w:rPr>
        <w:t>Pembimbing memiliki hak penuh untuk memberikan persetujuan akhir atas suatu Proyek Akhir untuk diajukan ke Sidang Proyek Akhir.</w:t>
      </w:r>
    </w:p>
    <w:p w:rsidR="005B5723" w:rsidRPr="00232081" w:rsidRDefault="005B5723" w:rsidP="00096AB1">
      <w:pPr>
        <w:numPr>
          <w:ilvl w:val="0"/>
          <w:numId w:val="7"/>
        </w:numPr>
        <w:tabs>
          <w:tab w:val="clear" w:pos="720"/>
          <w:tab w:val="num" w:pos="450"/>
        </w:tabs>
        <w:spacing w:after="0"/>
        <w:ind w:left="450"/>
        <w:jc w:val="both"/>
        <w:rPr>
          <w:rFonts w:cstheme="minorHAnsi"/>
          <w:lang w:val="sv-SE"/>
        </w:rPr>
      </w:pPr>
      <w:r w:rsidRPr="00232081">
        <w:rPr>
          <w:rFonts w:cstheme="minorHAnsi"/>
          <w:lang w:val="sv-SE"/>
        </w:rPr>
        <w:t>Pembimbing memiliki hak penuh untuk memberikan Nilai Akhir atas suatu Proyek Akhir setelah Sidang Proyek Akhir berakhir.</w:t>
      </w:r>
    </w:p>
    <w:p w:rsidR="005B5723" w:rsidRPr="00232081" w:rsidRDefault="005B5723" w:rsidP="00096AB1">
      <w:pPr>
        <w:numPr>
          <w:ilvl w:val="0"/>
          <w:numId w:val="7"/>
        </w:numPr>
        <w:tabs>
          <w:tab w:val="clear" w:pos="720"/>
          <w:tab w:val="num" w:pos="450"/>
        </w:tabs>
        <w:spacing w:after="0"/>
        <w:ind w:left="450"/>
        <w:jc w:val="both"/>
        <w:rPr>
          <w:rFonts w:cstheme="minorHAnsi"/>
          <w:lang w:val="sv-SE"/>
        </w:rPr>
      </w:pPr>
      <w:r w:rsidRPr="00232081">
        <w:rPr>
          <w:rFonts w:cstheme="minorHAnsi"/>
          <w:lang w:val="sv-SE"/>
        </w:rPr>
        <w:t>Pembimbing Proyek Akhir berhak atas kompensasi sesuai dengan aturan yang berlaku.</w:t>
      </w:r>
    </w:p>
    <w:p w:rsidR="005B5723" w:rsidRPr="00232081" w:rsidRDefault="005B5723" w:rsidP="005B5723">
      <w:pPr>
        <w:spacing w:after="0"/>
        <w:jc w:val="both"/>
        <w:rPr>
          <w:rFonts w:cstheme="minorHAnsi"/>
          <w:lang w:val="sv-SE"/>
        </w:rPr>
      </w:pPr>
    </w:p>
    <w:p w:rsidR="005B5723" w:rsidRPr="00232081" w:rsidRDefault="005B5723" w:rsidP="005B5723">
      <w:pPr>
        <w:spacing w:after="0"/>
        <w:jc w:val="both"/>
        <w:rPr>
          <w:rFonts w:cstheme="minorHAnsi"/>
        </w:rPr>
      </w:pPr>
      <w:r w:rsidRPr="00232081">
        <w:rPr>
          <w:rFonts w:cstheme="minorHAnsi"/>
          <w:lang w:val="sv-SE"/>
        </w:rPr>
        <w:t>Pembimbing Proyek Akhir</w:t>
      </w:r>
      <w:r w:rsidRPr="00232081">
        <w:rPr>
          <w:rFonts w:cstheme="minorHAnsi"/>
        </w:rPr>
        <w:t xml:space="preserve"> memiliki kewajiban, yaitu</w:t>
      </w:r>
    </w:p>
    <w:p w:rsidR="005B5723" w:rsidRPr="00232081" w:rsidRDefault="005B5723" w:rsidP="00096AB1">
      <w:pPr>
        <w:numPr>
          <w:ilvl w:val="0"/>
          <w:numId w:val="8"/>
        </w:numPr>
        <w:tabs>
          <w:tab w:val="clear" w:pos="720"/>
          <w:tab w:val="num" w:pos="360"/>
        </w:tabs>
        <w:spacing w:after="0"/>
        <w:ind w:left="360"/>
        <w:jc w:val="both"/>
        <w:rPr>
          <w:rFonts w:cstheme="minorHAnsi"/>
          <w:lang w:val="sv-SE"/>
        </w:rPr>
      </w:pPr>
      <w:r w:rsidRPr="00232081">
        <w:rPr>
          <w:rFonts w:cstheme="minorHAnsi"/>
          <w:lang w:val="sv-SE"/>
        </w:rPr>
        <w:t>Pembimbing Proyek Akhir wajib melakukan pengecekan terhadap Proyek Akhir mahasiswa untuk menghindari plagiarisme.</w:t>
      </w:r>
    </w:p>
    <w:p w:rsidR="005B5723" w:rsidRPr="00232081" w:rsidRDefault="005B5723" w:rsidP="00096AB1">
      <w:pPr>
        <w:numPr>
          <w:ilvl w:val="0"/>
          <w:numId w:val="8"/>
        </w:numPr>
        <w:tabs>
          <w:tab w:val="clear" w:pos="720"/>
          <w:tab w:val="num" w:pos="360"/>
        </w:tabs>
        <w:spacing w:after="0"/>
        <w:ind w:left="360"/>
        <w:jc w:val="both"/>
        <w:rPr>
          <w:rFonts w:cstheme="minorHAnsi"/>
          <w:lang w:val="sv-SE"/>
        </w:rPr>
      </w:pPr>
      <w:r w:rsidRPr="00232081">
        <w:rPr>
          <w:rFonts w:cstheme="minorHAnsi"/>
          <w:lang w:val="sv-SE"/>
        </w:rPr>
        <w:t>Pembimbing I wajib hadir dalam Sidang Proyek Akhir.</w:t>
      </w:r>
    </w:p>
    <w:p w:rsidR="005B5723" w:rsidRPr="00232081" w:rsidRDefault="005B5723" w:rsidP="00096AB1">
      <w:pPr>
        <w:numPr>
          <w:ilvl w:val="0"/>
          <w:numId w:val="8"/>
        </w:numPr>
        <w:tabs>
          <w:tab w:val="clear" w:pos="720"/>
          <w:tab w:val="num" w:pos="360"/>
        </w:tabs>
        <w:spacing w:after="0"/>
        <w:ind w:left="360"/>
        <w:jc w:val="both"/>
        <w:rPr>
          <w:rFonts w:cstheme="minorHAnsi"/>
          <w:lang w:val="sv-SE"/>
        </w:rPr>
      </w:pPr>
      <w:r w:rsidRPr="00232081">
        <w:rPr>
          <w:rFonts w:cstheme="minorHAnsi"/>
          <w:lang w:val="sv-SE"/>
        </w:rPr>
        <w:lastRenderedPageBreak/>
        <w:t>Pembimbing Proyek Akhir wajib menyediakan waktu bimbingan paling sedikit satu kali dalam seminggu.</w:t>
      </w:r>
    </w:p>
    <w:p w:rsidR="005B5723" w:rsidRPr="00232081" w:rsidRDefault="005B5723" w:rsidP="00096AB1">
      <w:pPr>
        <w:numPr>
          <w:ilvl w:val="0"/>
          <w:numId w:val="8"/>
        </w:numPr>
        <w:tabs>
          <w:tab w:val="clear" w:pos="720"/>
          <w:tab w:val="num" w:pos="360"/>
        </w:tabs>
        <w:spacing w:after="0"/>
        <w:ind w:left="360"/>
        <w:jc w:val="both"/>
        <w:rPr>
          <w:rFonts w:cstheme="minorHAnsi"/>
          <w:lang w:val="sv-SE"/>
        </w:rPr>
      </w:pPr>
      <w:r w:rsidRPr="00232081">
        <w:rPr>
          <w:rFonts w:cstheme="minorHAnsi"/>
          <w:lang w:val="sv-SE"/>
        </w:rPr>
        <w:t>Pembimbing wajib memeriksa dan mengesahkan hasil revisi Sidang.</w:t>
      </w:r>
    </w:p>
    <w:p w:rsidR="005B5723" w:rsidRPr="00232081" w:rsidRDefault="005B5723" w:rsidP="00096AB1">
      <w:pPr>
        <w:numPr>
          <w:ilvl w:val="0"/>
          <w:numId w:val="8"/>
        </w:numPr>
        <w:tabs>
          <w:tab w:val="clear" w:pos="720"/>
          <w:tab w:val="num" w:pos="360"/>
        </w:tabs>
        <w:spacing w:after="0"/>
        <w:ind w:left="360"/>
        <w:jc w:val="both"/>
        <w:rPr>
          <w:rFonts w:cstheme="minorHAnsi"/>
          <w:lang w:val="sv-SE"/>
        </w:rPr>
      </w:pPr>
      <w:r w:rsidRPr="00232081">
        <w:rPr>
          <w:rFonts w:cstheme="minorHAnsi"/>
          <w:lang w:val="sv-SE"/>
        </w:rPr>
        <w:t>Pembimbing wajib memeriksa tata bahasa buku dan jurnal Proyek Akhir.</w:t>
      </w:r>
    </w:p>
    <w:p w:rsidR="005B5723" w:rsidRPr="00232081" w:rsidRDefault="005B5723" w:rsidP="00096AB1">
      <w:pPr>
        <w:numPr>
          <w:ilvl w:val="0"/>
          <w:numId w:val="8"/>
        </w:numPr>
        <w:tabs>
          <w:tab w:val="clear" w:pos="720"/>
          <w:tab w:val="num" w:pos="360"/>
        </w:tabs>
        <w:spacing w:after="0"/>
        <w:ind w:left="360"/>
        <w:jc w:val="both"/>
        <w:rPr>
          <w:rFonts w:cstheme="minorHAnsi"/>
          <w:lang w:val="sv-SE"/>
        </w:rPr>
      </w:pPr>
      <w:r w:rsidRPr="00232081">
        <w:rPr>
          <w:rFonts w:cstheme="minorHAnsi"/>
          <w:lang w:val="sv-SE"/>
        </w:rPr>
        <w:t>Setiap Pembimbing Proyek Akhir wajib mematuhi seluruh aturan pada yang berlaku.</w:t>
      </w:r>
    </w:p>
    <w:p w:rsidR="00F84C66" w:rsidRPr="00232081" w:rsidRDefault="00F84C66" w:rsidP="00AB6EEF">
      <w:pPr>
        <w:pStyle w:val="Heading1"/>
        <w:rPr>
          <w:rFonts w:asciiTheme="minorHAnsi" w:hAnsiTheme="minorHAnsi" w:cstheme="minorHAnsi"/>
        </w:rPr>
      </w:pPr>
      <w:bookmarkStart w:id="21" w:name="_Toc309229129"/>
      <w:r w:rsidRPr="00232081">
        <w:rPr>
          <w:rFonts w:asciiTheme="minorHAnsi" w:hAnsiTheme="minorHAnsi" w:cstheme="minorHAnsi"/>
        </w:rPr>
        <w:t xml:space="preserve">Perubahan </w:t>
      </w:r>
      <w:r w:rsidR="005753A9" w:rsidRPr="00232081">
        <w:rPr>
          <w:rFonts w:asciiTheme="minorHAnsi" w:hAnsiTheme="minorHAnsi" w:cstheme="minorHAnsi"/>
        </w:rPr>
        <w:t>Judul Proyek Akhir</w:t>
      </w:r>
      <w:bookmarkEnd w:id="21"/>
    </w:p>
    <w:p w:rsidR="005753A9" w:rsidRPr="00232081" w:rsidRDefault="00F84C66" w:rsidP="00AB6EEF">
      <w:pPr>
        <w:jc w:val="both"/>
        <w:rPr>
          <w:rFonts w:cstheme="minorHAnsi"/>
        </w:rPr>
      </w:pPr>
      <w:r w:rsidRPr="00232081">
        <w:rPr>
          <w:rFonts w:cstheme="minorHAnsi"/>
        </w:rPr>
        <w:t>Selama pelaksanaan Pr</w:t>
      </w:r>
      <w:r w:rsidR="00AA19A7" w:rsidRPr="00232081">
        <w:rPr>
          <w:rFonts w:cstheme="minorHAnsi"/>
        </w:rPr>
        <w:t>oyek Akhir mahasiswa dapat menga</w:t>
      </w:r>
      <w:r w:rsidRPr="00232081">
        <w:rPr>
          <w:rFonts w:cstheme="minorHAnsi"/>
        </w:rPr>
        <w:t xml:space="preserve">jukan satu kali perubahan </w:t>
      </w:r>
      <w:r w:rsidR="005753A9" w:rsidRPr="00232081">
        <w:rPr>
          <w:rFonts w:cstheme="minorHAnsi"/>
        </w:rPr>
        <w:t>judul</w:t>
      </w:r>
      <w:r w:rsidRPr="00232081">
        <w:rPr>
          <w:rFonts w:cstheme="minorHAnsi"/>
        </w:rPr>
        <w:t xml:space="preserve">. Apabila </w:t>
      </w:r>
      <w:r w:rsidR="00455E4E" w:rsidRPr="00232081">
        <w:rPr>
          <w:rFonts w:cstheme="minorHAnsi"/>
        </w:rPr>
        <w:t>disetujui</w:t>
      </w:r>
      <w:r w:rsidRPr="00232081">
        <w:rPr>
          <w:rFonts w:cstheme="minorHAnsi"/>
        </w:rPr>
        <w:t xml:space="preserve">, maka mahasiswa harus melaksanakan seminar ulang untuk </w:t>
      </w:r>
      <w:r w:rsidR="005753A9" w:rsidRPr="00232081">
        <w:rPr>
          <w:rFonts w:cstheme="minorHAnsi"/>
        </w:rPr>
        <w:t>judul</w:t>
      </w:r>
      <w:r w:rsidR="00984CB7" w:rsidRPr="00232081">
        <w:rPr>
          <w:rFonts w:cstheme="minorHAnsi"/>
        </w:rPr>
        <w:t xml:space="preserve"> </w:t>
      </w:r>
      <w:r w:rsidRPr="00232081">
        <w:rPr>
          <w:rFonts w:cstheme="minorHAnsi"/>
        </w:rPr>
        <w:t>yang baru.</w:t>
      </w:r>
    </w:p>
    <w:p w:rsidR="00F84C66" w:rsidRPr="00232081" w:rsidRDefault="005753A9" w:rsidP="00AB6EEF">
      <w:pPr>
        <w:jc w:val="both"/>
        <w:rPr>
          <w:rFonts w:cstheme="minorHAnsi"/>
        </w:rPr>
      </w:pPr>
      <w:r w:rsidRPr="00232081">
        <w:rPr>
          <w:rFonts w:cstheme="minorHAnsi"/>
        </w:rPr>
        <w:t>Apabila perubahan judul tidak sampai merubah esensi PA, artinya perubahan judul minor saja, maka mahasiswa dapat mengajukan perubaha</w:t>
      </w:r>
      <w:r w:rsidR="0072451B" w:rsidRPr="00232081">
        <w:rPr>
          <w:rFonts w:cstheme="minorHAnsi"/>
        </w:rPr>
        <w:t>n judul dengan mengisi PA09</w:t>
      </w:r>
      <w:r w:rsidRPr="00232081">
        <w:rPr>
          <w:rFonts w:cstheme="minorHAnsi"/>
        </w:rPr>
        <w:t xml:space="preserve"> Form Permohonan Perubahan Judul. </w:t>
      </w:r>
    </w:p>
    <w:p w:rsidR="00043F07" w:rsidRPr="00232081" w:rsidRDefault="00043F07" w:rsidP="00AB6EEF">
      <w:pPr>
        <w:pStyle w:val="Heading1"/>
        <w:rPr>
          <w:rFonts w:asciiTheme="minorHAnsi" w:hAnsiTheme="minorHAnsi" w:cstheme="minorHAnsi"/>
        </w:rPr>
      </w:pPr>
      <w:bookmarkStart w:id="22" w:name="_Toc309229130"/>
      <w:r w:rsidRPr="00232081">
        <w:rPr>
          <w:rFonts w:asciiTheme="minorHAnsi" w:hAnsiTheme="minorHAnsi" w:cstheme="minorHAnsi"/>
        </w:rPr>
        <w:t>Penguji</w:t>
      </w:r>
      <w:bookmarkEnd w:id="22"/>
    </w:p>
    <w:p w:rsidR="00043F07" w:rsidRPr="00232081" w:rsidRDefault="00043F07" w:rsidP="00AB6EEF">
      <w:pPr>
        <w:pStyle w:val="Heading2"/>
        <w:rPr>
          <w:rFonts w:asciiTheme="minorHAnsi" w:hAnsiTheme="minorHAnsi" w:cstheme="minorHAnsi"/>
        </w:rPr>
      </w:pPr>
      <w:bookmarkStart w:id="23" w:name="_Toc309229131"/>
      <w:r w:rsidRPr="00232081">
        <w:rPr>
          <w:rFonts w:asciiTheme="minorHAnsi" w:hAnsiTheme="minorHAnsi" w:cstheme="minorHAnsi"/>
        </w:rPr>
        <w:t>Definisi</w:t>
      </w:r>
      <w:bookmarkEnd w:id="23"/>
    </w:p>
    <w:p w:rsidR="00C41F78" w:rsidRPr="00232081" w:rsidRDefault="00043F07" w:rsidP="00AB6EEF">
      <w:pPr>
        <w:tabs>
          <w:tab w:val="left" w:pos="360"/>
        </w:tabs>
        <w:spacing w:after="0"/>
        <w:jc w:val="both"/>
        <w:rPr>
          <w:rFonts w:cstheme="minorHAnsi"/>
        </w:rPr>
      </w:pPr>
      <w:r w:rsidRPr="00232081">
        <w:rPr>
          <w:rFonts w:cstheme="minorHAnsi"/>
        </w:rPr>
        <w:t>Penguji adalah pihak yang berwenang melakukan evaluasi terhadap Proposal/hasil Proyek Akhir yang dikerjakan oleh mahasiswa. Seminar dan Sidang diuji oleh masing-masing dua orang penguji.</w:t>
      </w:r>
      <w:r w:rsidR="00C41F78" w:rsidRPr="00232081">
        <w:rPr>
          <w:rFonts w:cstheme="minorHAnsi"/>
        </w:rPr>
        <w:t>Penguji ditetapkan oleh Prodi</w:t>
      </w:r>
      <w:r w:rsidR="00015608" w:rsidRPr="00232081">
        <w:rPr>
          <w:rFonts w:cstheme="minorHAnsi"/>
        </w:rPr>
        <w:t>.</w:t>
      </w:r>
    </w:p>
    <w:p w:rsidR="00043F07" w:rsidRPr="00232081" w:rsidRDefault="007406C4" w:rsidP="00AB6EEF">
      <w:pPr>
        <w:pStyle w:val="Heading2"/>
        <w:rPr>
          <w:rFonts w:asciiTheme="minorHAnsi" w:hAnsiTheme="minorHAnsi" w:cstheme="minorHAnsi"/>
        </w:rPr>
      </w:pPr>
      <w:bookmarkStart w:id="24" w:name="_Toc309229132"/>
      <w:r w:rsidRPr="00232081">
        <w:rPr>
          <w:rFonts w:asciiTheme="minorHAnsi" w:hAnsiTheme="minorHAnsi" w:cstheme="minorHAnsi"/>
        </w:rPr>
        <w:t>Syarat Penguji</w:t>
      </w:r>
      <w:bookmarkEnd w:id="24"/>
    </w:p>
    <w:p w:rsidR="00387F1C" w:rsidRPr="00232081" w:rsidRDefault="007406C4" w:rsidP="00AB6EEF">
      <w:pPr>
        <w:jc w:val="both"/>
        <w:rPr>
          <w:rFonts w:cstheme="minorHAnsi"/>
        </w:rPr>
      </w:pPr>
      <w:r w:rsidRPr="00232081">
        <w:rPr>
          <w:rFonts w:cstheme="minorHAnsi"/>
        </w:rPr>
        <w:t xml:space="preserve">Penguji dalam proyek akhir adalah dosen Politeknik Telkom yang memiliki kompetensi atas bidang yang akan diujinya atau profesional atau pengguna karya </w:t>
      </w:r>
      <w:r w:rsidR="00C41F78" w:rsidRPr="00232081">
        <w:rPr>
          <w:rFonts w:cstheme="minorHAnsi"/>
        </w:rPr>
        <w:t>Proyek Akhir</w:t>
      </w:r>
      <w:r w:rsidR="00387F1C" w:rsidRPr="00232081">
        <w:rPr>
          <w:rFonts w:cstheme="minorHAnsi"/>
        </w:rPr>
        <w:t>.</w:t>
      </w:r>
    </w:p>
    <w:p w:rsidR="00043F07" w:rsidRPr="00232081" w:rsidRDefault="00043F07" w:rsidP="00AB6EEF">
      <w:pPr>
        <w:pStyle w:val="Heading2"/>
        <w:rPr>
          <w:rFonts w:asciiTheme="minorHAnsi" w:hAnsiTheme="minorHAnsi" w:cstheme="minorHAnsi"/>
        </w:rPr>
      </w:pPr>
      <w:bookmarkStart w:id="25" w:name="_Toc309229133"/>
      <w:r w:rsidRPr="00232081">
        <w:rPr>
          <w:rFonts w:asciiTheme="minorHAnsi" w:hAnsiTheme="minorHAnsi" w:cstheme="minorHAnsi"/>
        </w:rPr>
        <w:t xml:space="preserve">Deskripsi Tugas </w:t>
      </w:r>
      <w:r w:rsidR="007406C4" w:rsidRPr="00232081">
        <w:rPr>
          <w:rFonts w:asciiTheme="minorHAnsi" w:hAnsiTheme="minorHAnsi" w:cstheme="minorHAnsi"/>
        </w:rPr>
        <w:t>Penguji</w:t>
      </w:r>
      <w:bookmarkEnd w:id="25"/>
    </w:p>
    <w:p w:rsidR="00043F07" w:rsidRPr="00232081" w:rsidRDefault="00043F07" w:rsidP="00AB6EEF">
      <w:pPr>
        <w:pStyle w:val="BodyText2"/>
        <w:spacing w:after="0" w:line="276" w:lineRule="auto"/>
        <w:jc w:val="both"/>
        <w:rPr>
          <w:rFonts w:cstheme="minorHAnsi"/>
          <w:lang w:val="nl-NL"/>
        </w:rPr>
      </w:pPr>
      <w:r w:rsidRPr="00232081">
        <w:rPr>
          <w:rFonts w:cstheme="minorHAnsi"/>
          <w:lang w:val="nl-NL"/>
        </w:rPr>
        <w:t xml:space="preserve">Tugas dan wewenang </w:t>
      </w:r>
      <w:r w:rsidR="007406C4" w:rsidRPr="00232081">
        <w:rPr>
          <w:rFonts w:cstheme="minorHAnsi"/>
          <w:lang w:val="nl-NL"/>
        </w:rPr>
        <w:t>Penguji:</w:t>
      </w:r>
    </w:p>
    <w:p w:rsidR="007406C4" w:rsidRPr="00232081" w:rsidRDefault="007406C4" w:rsidP="00096AB1">
      <w:pPr>
        <w:numPr>
          <w:ilvl w:val="0"/>
          <w:numId w:val="9"/>
        </w:numPr>
        <w:tabs>
          <w:tab w:val="clear" w:pos="720"/>
        </w:tabs>
        <w:spacing w:after="0"/>
        <w:ind w:left="360"/>
        <w:jc w:val="both"/>
        <w:rPr>
          <w:rFonts w:cstheme="minorHAnsi"/>
        </w:rPr>
      </w:pPr>
      <w:r w:rsidRPr="00232081">
        <w:rPr>
          <w:rFonts w:cstheme="minorHAnsi"/>
        </w:rPr>
        <w:t>Menguji dan mempertajam konsep Proposal Proyek Akhir yang diajukan oleh mahasiswa</w:t>
      </w:r>
      <w:r w:rsidR="002B0223" w:rsidRPr="00232081">
        <w:rPr>
          <w:rFonts w:cstheme="minorHAnsi"/>
        </w:rPr>
        <w:t>.</w:t>
      </w:r>
    </w:p>
    <w:p w:rsidR="007406C4" w:rsidRPr="00232081" w:rsidRDefault="007406C4" w:rsidP="00096AB1">
      <w:pPr>
        <w:numPr>
          <w:ilvl w:val="0"/>
          <w:numId w:val="9"/>
        </w:numPr>
        <w:tabs>
          <w:tab w:val="clear" w:pos="720"/>
        </w:tabs>
        <w:spacing w:after="0"/>
        <w:ind w:left="360"/>
        <w:jc w:val="both"/>
        <w:rPr>
          <w:rFonts w:cstheme="minorHAnsi"/>
        </w:rPr>
      </w:pPr>
      <w:r w:rsidRPr="00232081">
        <w:rPr>
          <w:rFonts w:cstheme="minorHAnsi"/>
        </w:rPr>
        <w:t>Merekomendasikan pelebaran atau penyempitan</w:t>
      </w:r>
      <w:r w:rsidR="00984CB7" w:rsidRPr="00232081">
        <w:rPr>
          <w:rFonts w:cstheme="minorHAnsi"/>
        </w:rPr>
        <w:t xml:space="preserve"> </w:t>
      </w:r>
      <w:r w:rsidRPr="00232081">
        <w:rPr>
          <w:rFonts w:cstheme="minorHAnsi"/>
        </w:rPr>
        <w:t>ruang lingkup pelaksanaan Proyek Akhir</w:t>
      </w:r>
      <w:r w:rsidR="00FB451B" w:rsidRPr="00232081">
        <w:rPr>
          <w:rFonts w:cstheme="minorHAnsi"/>
        </w:rPr>
        <w:t xml:space="preserve"> secara teknis</w:t>
      </w:r>
      <w:r w:rsidR="002B0223" w:rsidRPr="00232081">
        <w:rPr>
          <w:rFonts w:cstheme="minorHAnsi"/>
        </w:rPr>
        <w:t>.</w:t>
      </w:r>
    </w:p>
    <w:p w:rsidR="007406C4" w:rsidRPr="00232081" w:rsidRDefault="007406C4" w:rsidP="00096AB1">
      <w:pPr>
        <w:numPr>
          <w:ilvl w:val="0"/>
          <w:numId w:val="9"/>
        </w:numPr>
        <w:tabs>
          <w:tab w:val="clear" w:pos="720"/>
        </w:tabs>
        <w:spacing w:after="0"/>
        <w:ind w:left="360"/>
        <w:jc w:val="both"/>
        <w:rPr>
          <w:rFonts w:cstheme="minorHAnsi"/>
        </w:rPr>
      </w:pPr>
      <w:r w:rsidRPr="00232081">
        <w:rPr>
          <w:rFonts w:cstheme="minorHAnsi"/>
        </w:rPr>
        <w:t>Menguji langkah-langkah pelaksanaan, pro</w:t>
      </w:r>
      <w:r w:rsidR="00FB451B" w:rsidRPr="00232081">
        <w:rPr>
          <w:rFonts w:cstheme="minorHAnsi"/>
        </w:rPr>
        <w:t>duk dan karya ilmiah yang telah</w:t>
      </w:r>
      <w:r w:rsidRPr="00232081">
        <w:rPr>
          <w:rFonts w:cstheme="minorHAnsi"/>
        </w:rPr>
        <w:t xml:space="preserve"> dibuat</w:t>
      </w:r>
      <w:r w:rsidR="002B0223" w:rsidRPr="00232081">
        <w:rPr>
          <w:rFonts w:cstheme="minorHAnsi"/>
        </w:rPr>
        <w:t>.</w:t>
      </w:r>
    </w:p>
    <w:p w:rsidR="00E67624" w:rsidRPr="00232081" w:rsidRDefault="008269C0" w:rsidP="00096AB1">
      <w:pPr>
        <w:numPr>
          <w:ilvl w:val="0"/>
          <w:numId w:val="9"/>
        </w:numPr>
        <w:tabs>
          <w:tab w:val="clear" w:pos="720"/>
        </w:tabs>
        <w:ind w:left="360"/>
        <w:jc w:val="both"/>
        <w:rPr>
          <w:rFonts w:cstheme="minorHAnsi"/>
        </w:rPr>
      </w:pPr>
      <w:r w:rsidRPr="00232081">
        <w:rPr>
          <w:rFonts w:cstheme="minorHAnsi"/>
        </w:rPr>
        <w:t>Menguji</w:t>
      </w:r>
      <w:r w:rsidR="00E67624" w:rsidRPr="00232081">
        <w:rPr>
          <w:rFonts w:cstheme="minorHAnsi"/>
        </w:rPr>
        <w:t xml:space="preserve"> dokumen proyek akhir sesuai dengan pedoman penulisan proyek akhir.</w:t>
      </w:r>
    </w:p>
    <w:p w:rsidR="00043F07" w:rsidRPr="00232081" w:rsidRDefault="007406C4" w:rsidP="00AB6EEF">
      <w:pPr>
        <w:spacing w:after="0"/>
        <w:jc w:val="both"/>
        <w:rPr>
          <w:rFonts w:cstheme="minorHAnsi"/>
        </w:rPr>
      </w:pPr>
      <w:r w:rsidRPr="00232081">
        <w:rPr>
          <w:rFonts w:cstheme="minorHAnsi"/>
          <w:lang w:val="sv-SE"/>
        </w:rPr>
        <w:t>Penguji</w:t>
      </w:r>
      <w:r w:rsidR="00043F07" w:rsidRPr="00232081">
        <w:rPr>
          <w:rFonts w:cstheme="minorHAnsi"/>
          <w:lang w:val="sv-SE"/>
        </w:rPr>
        <w:t xml:space="preserve"> Proyek Akhir</w:t>
      </w:r>
      <w:r w:rsidR="00043F07" w:rsidRPr="00232081">
        <w:rPr>
          <w:rFonts w:cstheme="minorHAnsi"/>
        </w:rPr>
        <w:t xml:space="preserve"> memiliki hak, yaitu</w:t>
      </w:r>
      <w:r w:rsidR="00E67624" w:rsidRPr="00232081">
        <w:rPr>
          <w:rFonts w:cstheme="minorHAnsi"/>
        </w:rPr>
        <w:t xml:space="preserve"> :</w:t>
      </w:r>
    </w:p>
    <w:p w:rsidR="007406C4" w:rsidRPr="00232081" w:rsidRDefault="00345F88" w:rsidP="00096AB1">
      <w:pPr>
        <w:numPr>
          <w:ilvl w:val="0"/>
          <w:numId w:val="10"/>
        </w:numPr>
        <w:tabs>
          <w:tab w:val="clear" w:pos="720"/>
          <w:tab w:val="left" w:pos="360"/>
        </w:tabs>
        <w:spacing w:after="0"/>
        <w:ind w:left="360"/>
        <w:jc w:val="both"/>
        <w:rPr>
          <w:rFonts w:cstheme="minorHAnsi"/>
          <w:lang w:val="sv-SE"/>
        </w:rPr>
      </w:pPr>
      <w:r w:rsidRPr="00232081">
        <w:rPr>
          <w:rFonts w:cstheme="minorHAnsi"/>
          <w:lang w:val="sv-SE"/>
        </w:rPr>
        <w:t>Penguji</w:t>
      </w:r>
      <w:r w:rsidR="007406C4" w:rsidRPr="00232081">
        <w:rPr>
          <w:rFonts w:cstheme="minorHAnsi"/>
          <w:lang w:val="sv-SE"/>
        </w:rPr>
        <w:t xml:space="preserve"> Proyek Akhir berhak untuk mengajukan pembatalan Proyek Akhir mahasiswa k</w:t>
      </w:r>
      <w:r w:rsidR="006F5283" w:rsidRPr="00232081">
        <w:rPr>
          <w:rFonts w:cstheme="minorHAnsi"/>
          <w:lang w:val="sv-SE"/>
        </w:rPr>
        <w:t>epada Ketua Program Studi jika diketahui</w:t>
      </w:r>
      <w:r w:rsidR="007406C4" w:rsidRPr="00232081">
        <w:rPr>
          <w:rFonts w:cstheme="minorHAnsi"/>
          <w:lang w:val="sv-SE"/>
        </w:rPr>
        <w:t xml:space="preserve"> melakukan Plagia</w:t>
      </w:r>
      <w:r w:rsidR="005A6728" w:rsidRPr="00232081">
        <w:rPr>
          <w:rFonts w:cstheme="minorHAnsi"/>
          <w:lang w:val="sv-SE"/>
        </w:rPr>
        <w:t>risme.</w:t>
      </w:r>
    </w:p>
    <w:p w:rsidR="00345F88" w:rsidRPr="00232081" w:rsidRDefault="00345F88" w:rsidP="00096AB1">
      <w:pPr>
        <w:numPr>
          <w:ilvl w:val="0"/>
          <w:numId w:val="10"/>
        </w:numPr>
        <w:tabs>
          <w:tab w:val="clear" w:pos="720"/>
          <w:tab w:val="left" w:pos="360"/>
        </w:tabs>
        <w:spacing w:after="0"/>
        <w:ind w:left="360"/>
        <w:jc w:val="both"/>
        <w:rPr>
          <w:rFonts w:cstheme="minorHAnsi"/>
          <w:lang w:val="sv-SE"/>
        </w:rPr>
      </w:pPr>
      <w:r w:rsidRPr="00232081">
        <w:rPr>
          <w:rFonts w:cstheme="minorHAnsi"/>
          <w:lang w:val="sv-SE"/>
        </w:rPr>
        <w:t>Penguji memiliki hak untuk memberikan rekomendasi nilai kepada Pembimbing.</w:t>
      </w:r>
    </w:p>
    <w:p w:rsidR="00345F88" w:rsidRPr="00232081" w:rsidRDefault="00345F88" w:rsidP="00096AB1">
      <w:pPr>
        <w:numPr>
          <w:ilvl w:val="0"/>
          <w:numId w:val="10"/>
        </w:numPr>
        <w:tabs>
          <w:tab w:val="clear" w:pos="720"/>
          <w:tab w:val="left" w:pos="360"/>
        </w:tabs>
        <w:ind w:left="360"/>
        <w:jc w:val="both"/>
        <w:rPr>
          <w:rFonts w:cstheme="minorHAnsi"/>
          <w:lang w:val="sv-SE"/>
        </w:rPr>
      </w:pPr>
      <w:r w:rsidRPr="00232081">
        <w:rPr>
          <w:rFonts w:cstheme="minorHAnsi"/>
          <w:lang w:val="sv-SE"/>
        </w:rPr>
        <w:t>Penguji Proyek Akhir berhak atas kompensasi sesuai dengan aturan yang berlaku</w:t>
      </w:r>
    </w:p>
    <w:p w:rsidR="00043F07" w:rsidRPr="00232081" w:rsidRDefault="007406C4" w:rsidP="00AB6EEF">
      <w:pPr>
        <w:spacing w:after="0"/>
        <w:jc w:val="both"/>
        <w:rPr>
          <w:rFonts w:cstheme="minorHAnsi"/>
        </w:rPr>
      </w:pPr>
      <w:r w:rsidRPr="00232081">
        <w:rPr>
          <w:rFonts w:cstheme="minorHAnsi"/>
          <w:lang w:val="sv-SE"/>
        </w:rPr>
        <w:t xml:space="preserve">Penguji </w:t>
      </w:r>
      <w:r w:rsidR="00043F07" w:rsidRPr="00232081">
        <w:rPr>
          <w:rFonts w:cstheme="minorHAnsi"/>
          <w:lang w:val="sv-SE"/>
        </w:rPr>
        <w:t>Proyek Akhir</w:t>
      </w:r>
      <w:r w:rsidR="00043F07" w:rsidRPr="00232081">
        <w:rPr>
          <w:rFonts w:cstheme="minorHAnsi"/>
        </w:rPr>
        <w:t xml:space="preserve"> memiliki kewajiban, yaitu</w:t>
      </w:r>
      <w:r w:rsidR="00E67624" w:rsidRPr="00232081">
        <w:rPr>
          <w:rFonts w:cstheme="minorHAnsi"/>
        </w:rPr>
        <w:t xml:space="preserve"> :</w:t>
      </w:r>
    </w:p>
    <w:p w:rsidR="00984CB7" w:rsidRPr="00232081" w:rsidRDefault="00984CB7" w:rsidP="00096AB1">
      <w:pPr>
        <w:numPr>
          <w:ilvl w:val="0"/>
          <w:numId w:val="11"/>
        </w:numPr>
        <w:tabs>
          <w:tab w:val="clear" w:pos="720"/>
          <w:tab w:val="left" w:pos="360"/>
        </w:tabs>
        <w:spacing w:after="0"/>
        <w:ind w:left="360"/>
        <w:jc w:val="both"/>
        <w:rPr>
          <w:rFonts w:cstheme="minorHAnsi"/>
          <w:lang w:val="sv-SE"/>
        </w:rPr>
      </w:pPr>
      <w:r w:rsidRPr="00232081">
        <w:rPr>
          <w:rFonts w:cstheme="minorHAnsi"/>
          <w:lang w:val="sv-SE"/>
        </w:rPr>
        <w:t>Ketiga</w:t>
      </w:r>
      <w:r w:rsidR="00345F88" w:rsidRPr="00232081">
        <w:rPr>
          <w:rFonts w:cstheme="minorHAnsi"/>
          <w:lang w:val="sv-SE"/>
        </w:rPr>
        <w:t xml:space="preserve"> Penguji wajib hadir dalam pe</w:t>
      </w:r>
      <w:r w:rsidR="002B0223" w:rsidRPr="00232081">
        <w:rPr>
          <w:rFonts w:cstheme="minorHAnsi"/>
          <w:lang w:val="sv-SE"/>
        </w:rPr>
        <w:t>laksanaan Seminar</w:t>
      </w:r>
      <w:r w:rsidR="00753376" w:rsidRPr="00232081">
        <w:rPr>
          <w:rFonts w:cstheme="minorHAnsi"/>
          <w:lang w:val="sv-SE"/>
        </w:rPr>
        <w:t>.</w:t>
      </w:r>
    </w:p>
    <w:p w:rsidR="00345F88" w:rsidRPr="00232081" w:rsidRDefault="00984CB7" w:rsidP="00096AB1">
      <w:pPr>
        <w:numPr>
          <w:ilvl w:val="0"/>
          <w:numId w:val="11"/>
        </w:numPr>
        <w:tabs>
          <w:tab w:val="clear" w:pos="720"/>
          <w:tab w:val="left" w:pos="360"/>
        </w:tabs>
        <w:spacing w:after="0"/>
        <w:ind w:left="360"/>
        <w:jc w:val="both"/>
        <w:rPr>
          <w:rFonts w:cstheme="minorHAnsi"/>
          <w:lang w:val="sv-SE"/>
        </w:rPr>
      </w:pPr>
      <w:r w:rsidRPr="00232081">
        <w:rPr>
          <w:rFonts w:cstheme="minorHAnsi"/>
          <w:lang w:val="sv-SE"/>
        </w:rPr>
        <w:lastRenderedPageBreak/>
        <w:t>Kedua Penguji</w:t>
      </w:r>
      <w:r w:rsidR="00753376" w:rsidRPr="00232081">
        <w:rPr>
          <w:rFonts w:cstheme="minorHAnsi"/>
          <w:lang w:val="sv-SE"/>
        </w:rPr>
        <w:t xml:space="preserve"> wajib hadir dalam pelaksanaan</w:t>
      </w:r>
      <w:r w:rsidR="002B0223" w:rsidRPr="00232081">
        <w:rPr>
          <w:rFonts w:cstheme="minorHAnsi"/>
          <w:lang w:val="sv-SE"/>
        </w:rPr>
        <w:t xml:space="preserve"> Sidang.</w:t>
      </w:r>
    </w:p>
    <w:p w:rsidR="00345F88" w:rsidRPr="00232081" w:rsidRDefault="00345F88" w:rsidP="00096AB1">
      <w:pPr>
        <w:numPr>
          <w:ilvl w:val="0"/>
          <w:numId w:val="11"/>
        </w:numPr>
        <w:tabs>
          <w:tab w:val="clear" w:pos="720"/>
          <w:tab w:val="num" w:pos="360"/>
        </w:tabs>
        <w:spacing w:after="0"/>
        <w:ind w:left="360"/>
        <w:jc w:val="both"/>
        <w:rPr>
          <w:rFonts w:cstheme="minorHAnsi"/>
          <w:lang w:val="sv-SE"/>
        </w:rPr>
      </w:pPr>
      <w:r w:rsidRPr="00232081">
        <w:rPr>
          <w:rFonts w:cstheme="minorHAnsi"/>
          <w:lang w:val="sv-SE"/>
        </w:rPr>
        <w:t>Pe</w:t>
      </w:r>
      <w:r w:rsidR="006F5283" w:rsidRPr="00232081">
        <w:rPr>
          <w:rFonts w:cstheme="minorHAnsi"/>
          <w:lang w:val="sv-SE"/>
        </w:rPr>
        <w:t>nguji</w:t>
      </w:r>
      <w:r w:rsidRPr="00232081">
        <w:rPr>
          <w:rFonts w:cstheme="minorHAnsi"/>
          <w:lang w:val="sv-SE"/>
        </w:rPr>
        <w:t xml:space="preserve"> wajib memeriksa hasil revisi Semin</w:t>
      </w:r>
      <w:r w:rsidR="00E564C2" w:rsidRPr="00232081">
        <w:rPr>
          <w:rFonts w:cstheme="minorHAnsi"/>
          <w:lang w:val="sv-SE"/>
        </w:rPr>
        <w:t>a</w:t>
      </w:r>
      <w:r w:rsidRPr="00232081">
        <w:rPr>
          <w:rFonts w:cstheme="minorHAnsi"/>
          <w:lang w:val="sv-SE"/>
        </w:rPr>
        <w:t>r d</w:t>
      </w:r>
      <w:r w:rsidR="005414E8" w:rsidRPr="00232081">
        <w:rPr>
          <w:rFonts w:cstheme="minorHAnsi"/>
          <w:lang w:val="sv-SE"/>
        </w:rPr>
        <w:t>a</w:t>
      </w:r>
      <w:r w:rsidRPr="00232081">
        <w:rPr>
          <w:rFonts w:cstheme="minorHAnsi"/>
          <w:lang w:val="sv-SE"/>
        </w:rPr>
        <w:t>n Sidang</w:t>
      </w:r>
      <w:r w:rsidR="002B0223" w:rsidRPr="00232081">
        <w:rPr>
          <w:rFonts w:cstheme="minorHAnsi"/>
          <w:lang w:val="sv-SE"/>
        </w:rPr>
        <w:t>.</w:t>
      </w:r>
    </w:p>
    <w:p w:rsidR="00345F88" w:rsidRPr="00232081" w:rsidRDefault="00345F88" w:rsidP="00096AB1">
      <w:pPr>
        <w:numPr>
          <w:ilvl w:val="0"/>
          <w:numId w:val="11"/>
        </w:numPr>
        <w:tabs>
          <w:tab w:val="clear" w:pos="720"/>
          <w:tab w:val="num" w:pos="360"/>
        </w:tabs>
        <w:spacing w:after="0"/>
        <w:ind w:left="360"/>
        <w:jc w:val="both"/>
        <w:rPr>
          <w:rFonts w:cstheme="minorHAnsi"/>
          <w:lang w:val="sv-SE"/>
        </w:rPr>
      </w:pPr>
      <w:r w:rsidRPr="00232081">
        <w:rPr>
          <w:rFonts w:cstheme="minorHAnsi"/>
          <w:lang w:val="sv-SE"/>
        </w:rPr>
        <w:t xml:space="preserve">Setiap Penguji Proyek Akhir wajib mematuhi seluruh aturan </w:t>
      </w:r>
      <w:r w:rsidR="00297B29" w:rsidRPr="00232081">
        <w:rPr>
          <w:rFonts w:cstheme="minorHAnsi"/>
          <w:lang w:val="sv-SE"/>
        </w:rPr>
        <w:t>yang berlaku</w:t>
      </w:r>
      <w:r w:rsidRPr="00232081">
        <w:rPr>
          <w:rFonts w:cstheme="minorHAnsi"/>
          <w:lang w:val="sv-SE"/>
        </w:rPr>
        <w:t>.</w:t>
      </w:r>
    </w:p>
    <w:p w:rsidR="00945D0F" w:rsidRPr="00232081" w:rsidRDefault="00945D0F" w:rsidP="00AB6EEF">
      <w:pPr>
        <w:pStyle w:val="Heading1"/>
        <w:rPr>
          <w:rFonts w:asciiTheme="minorHAnsi" w:hAnsiTheme="minorHAnsi" w:cstheme="minorHAnsi"/>
        </w:rPr>
      </w:pPr>
      <w:bookmarkStart w:id="26" w:name="_Toc309229134"/>
      <w:r w:rsidRPr="00232081">
        <w:rPr>
          <w:rFonts w:asciiTheme="minorHAnsi" w:hAnsiTheme="minorHAnsi" w:cstheme="minorHAnsi"/>
        </w:rPr>
        <w:t>Seminar</w:t>
      </w:r>
      <w:bookmarkEnd w:id="26"/>
    </w:p>
    <w:p w:rsidR="00945D0F" w:rsidRPr="00232081" w:rsidRDefault="00945D0F" w:rsidP="00AB6EEF">
      <w:pPr>
        <w:pStyle w:val="Heading2"/>
        <w:rPr>
          <w:rFonts w:asciiTheme="minorHAnsi" w:hAnsiTheme="minorHAnsi" w:cstheme="minorHAnsi"/>
        </w:rPr>
      </w:pPr>
      <w:bookmarkStart w:id="27" w:name="_Toc309229135"/>
      <w:r w:rsidRPr="00232081">
        <w:rPr>
          <w:rFonts w:asciiTheme="minorHAnsi" w:hAnsiTheme="minorHAnsi" w:cstheme="minorHAnsi"/>
        </w:rPr>
        <w:t>Prasyarat</w:t>
      </w:r>
      <w:bookmarkEnd w:id="27"/>
    </w:p>
    <w:p w:rsidR="00C41F78" w:rsidRPr="00232081" w:rsidRDefault="00C41F78" w:rsidP="00096AB1">
      <w:pPr>
        <w:numPr>
          <w:ilvl w:val="0"/>
          <w:numId w:val="12"/>
        </w:numPr>
        <w:spacing w:after="0"/>
        <w:jc w:val="both"/>
        <w:rPr>
          <w:rFonts w:cstheme="minorHAnsi"/>
          <w:lang w:val="sv-SE"/>
        </w:rPr>
      </w:pPr>
      <w:r w:rsidRPr="00232081">
        <w:rPr>
          <w:rFonts w:cstheme="minorHAnsi"/>
          <w:lang w:val="sv-SE"/>
        </w:rPr>
        <w:t>Tercatat sebagai mahasiswa aktif dan mengambil mata kuliah Proyek Akhir</w:t>
      </w:r>
      <w:r w:rsidR="002A6A3B" w:rsidRPr="00232081">
        <w:rPr>
          <w:rFonts w:cstheme="minorHAnsi"/>
          <w:lang w:val="sv-SE"/>
        </w:rPr>
        <w:t>.</w:t>
      </w:r>
    </w:p>
    <w:p w:rsidR="00C41F78" w:rsidRPr="00232081" w:rsidRDefault="00C41F78" w:rsidP="00096AB1">
      <w:pPr>
        <w:numPr>
          <w:ilvl w:val="0"/>
          <w:numId w:val="12"/>
        </w:numPr>
        <w:spacing w:after="0"/>
        <w:jc w:val="both"/>
        <w:rPr>
          <w:rFonts w:cstheme="minorHAnsi"/>
          <w:lang w:val="fi-FI"/>
        </w:rPr>
      </w:pPr>
      <w:r w:rsidRPr="00232081">
        <w:rPr>
          <w:rFonts w:cstheme="minorHAnsi"/>
          <w:lang w:val="fi-FI"/>
        </w:rPr>
        <w:t>Telah melaksanakan sedikitnya bimbingan yang melibatkan kedua Dosen Pembimbing</w:t>
      </w:r>
      <w:r w:rsidR="001F0C3B" w:rsidRPr="00232081">
        <w:rPr>
          <w:rFonts w:cstheme="minorHAnsi"/>
          <w:lang w:val="fi-FI"/>
        </w:rPr>
        <w:t xml:space="preserve"> minimal 6 kali bimbingan.</w:t>
      </w:r>
    </w:p>
    <w:p w:rsidR="00E61A62" w:rsidRPr="00232081" w:rsidRDefault="00E61A62" w:rsidP="00AB6EEF">
      <w:pPr>
        <w:pStyle w:val="Heading2"/>
        <w:rPr>
          <w:rFonts w:asciiTheme="minorHAnsi" w:hAnsiTheme="minorHAnsi" w:cstheme="minorHAnsi"/>
        </w:rPr>
      </w:pPr>
      <w:bookmarkStart w:id="28" w:name="_Toc309229136"/>
      <w:r w:rsidRPr="00232081">
        <w:rPr>
          <w:rFonts w:asciiTheme="minorHAnsi" w:hAnsiTheme="minorHAnsi" w:cstheme="minorHAnsi"/>
        </w:rPr>
        <w:t>Tujuan</w:t>
      </w:r>
      <w:bookmarkEnd w:id="28"/>
    </w:p>
    <w:p w:rsidR="00E61A62" w:rsidRPr="00232081" w:rsidRDefault="00E61A62" w:rsidP="00AB6EEF">
      <w:pPr>
        <w:jc w:val="both"/>
        <w:rPr>
          <w:rFonts w:cstheme="minorHAnsi"/>
        </w:rPr>
      </w:pPr>
      <w:r w:rsidRPr="00232081">
        <w:rPr>
          <w:rFonts w:cstheme="minorHAnsi"/>
        </w:rPr>
        <w:t xml:space="preserve">Tujuan Seminar proyek akhir adalah untuk </w:t>
      </w:r>
      <w:r w:rsidR="004A793B" w:rsidRPr="00232081">
        <w:rPr>
          <w:rFonts w:cstheme="minorHAnsi"/>
        </w:rPr>
        <w:t xml:space="preserve">menguji </w:t>
      </w:r>
      <w:r w:rsidRPr="00232081">
        <w:rPr>
          <w:rFonts w:cstheme="minorHAnsi"/>
        </w:rPr>
        <w:t>kelayakan dari suatu usulan topik proyek akhir</w:t>
      </w:r>
      <w:r w:rsidR="004A793B" w:rsidRPr="00232081">
        <w:rPr>
          <w:rFonts w:cstheme="minorHAnsi"/>
        </w:rPr>
        <w:t xml:space="preserve"> yang dituangkan dalam proposal PA</w:t>
      </w:r>
      <w:r w:rsidRPr="00232081">
        <w:rPr>
          <w:rFonts w:cstheme="minorHAnsi"/>
        </w:rPr>
        <w:t xml:space="preserve">. Usulan topik PA dapat dinyatakan tidak layak jika tidak memenuhi standar kelayakan PA seperti tercantum pada </w:t>
      </w:r>
      <w:fldSimple w:instr=" REF _Ref260600685 \h  \* MERGEFORMAT ">
        <w:r w:rsidR="009316F3" w:rsidRPr="00232081">
          <w:rPr>
            <w:rFonts w:cstheme="minorHAnsi"/>
          </w:rPr>
          <w:t>Standar Kelayakan Proyek Akhir</w:t>
        </w:r>
      </w:fldSimple>
      <w:r w:rsidR="009C5157" w:rsidRPr="00232081">
        <w:t>.</w:t>
      </w:r>
    </w:p>
    <w:p w:rsidR="00945D0F" w:rsidRPr="00232081" w:rsidRDefault="00945D0F" w:rsidP="00AB6EEF">
      <w:pPr>
        <w:pStyle w:val="Heading2"/>
        <w:rPr>
          <w:rFonts w:asciiTheme="minorHAnsi" w:hAnsiTheme="minorHAnsi" w:cstheme="minorHAnsi"/>
        </w:rPr>
      </w:pPr>
      <w:bookmarkStart w:id="29" w:name="_Toc309229137"/>
      <w:r w:rsidRPr="00232081">
        <w:rPr>
          <w:rFonts w:asciiTheme="minorHAnsi" w:hAnsiTheme="minorHAnsi" w:cstheme="minorHAnsi"/>
        </w:rPr>
        <w:t>Tata Tertib</w:t>
      </w:r>
      <w:bookmarkEnd w:id="29"/>
    </w:p>
    <w:p w:rsidR="0071021A" w:rsidRPr="00232081" w:rsidRDefault="00C16F46" w:rsidP="00096AB1">
      <w:pPr>
        <w:pStyle w:val="ListParagraph"/>
        <w:numPr>
          <w:ilvl w:val="1"/>
          <w:numId w:val="24"/>
        </w:numPr>
        <w:tabs>
          <w:tab w:val="num" w:pos="1170"/>
        </w:tabs>
        <w:ind w:left="450"/>
        <w:jc w:val="both"/>
        <w:rPr>
          <w:rFonts w:cstheme="minorHAnsi"/>
        </w:rPr>
      </w:pPr>
      <w:r w:rsidRPr="00232081">
        <w:rPr>
          <w:rFonts w:cstheme="minorHAnsi"/>
        </w:rPr>
        <w:t>Jadwal</w:t>
      </w:r>
      <w:r w:rsidR="002A6A3B" w:rsidRPr="00232081">
        <w:rPr>
          <w:rFonts w:cstheme="minorHAnsi"/>
        </w:rPr>
        <w:t xml:space="preserve"> seminar akan ditetapkan oleh Administrasi PA, dan m</w:t>
      </w:r>
      <w:r w:rsidR="0071021A" w:rsidRPr="00232081">
        <w:rPr>
          <w:rFonts w:cstheme="minorHAnsi"/>
        </w:rPr>
        <w:t xml:space="preserve">ahasiswa </w:t>
      </w:r>
      <w:r w:rsidR="002A6A3B" w:rsidRPr="00232081">
        <w:rPr>
          <w:rFonts w:cstheme="minorHAnsi"/>
        </w:rPr>
        <w:t xml:space="preserve">ikut </w:t>
      </w:r>
      <w:r w:rsidR="0071021A" w:rsidRPr="00232081">
        <w:rPr>
          <w:rFonts w:cstheme="minorHAnsi"/>
        </w:rPr>
        <w:t>bertanggung jawab atas jad</w:t>
      </w:r>
      <w:r w:rsidR="00CA205F" w:rsidRPr="00232081">
        <w:rPr>
          <w:rFonts w:cstheme="minorHAnsi"/>
        </w:rPr>
        <w:t>wal dan pelaksanaan seminar PA.</w:t>
      </w:r>
    </w:p>
    <w:p w:rsidR="00741C94" w:rsidRPr="00232081" w:rsidRDefault="00741C94" w:rsidP="00096AB1">
      <w:pPr>
        <w:pStyle w:val="ListParagraph"/>
        <w:numPr>
          <w:ilvl w:val="1"/>
          <w:numId w:val="24"/>
        </w:numPr>
        <w:tabs>
          <w:tab w:val="num" w:pos="1170"/>
        </w:tabs>
        <w:ind w:left="450"/>
        <w:jc w:val="both"/>
        <w:rPr>
          <w:rFonts w:cstheme="minorHAnsi"/>
        </w:rPr>
      </w:pPr>
      <w:r w:rsidRPr="00232081">
        <w:rPr>
          <w:rFonts w:cstheme="minorHAnsi"/>
        </w:rPr>
        <w:t>Mahas</w:t>
      </w:r>
      <w:r w:rsidR="00660803" w:rsidRPr="00232081">
        <w:rPr>
          <w:rFonts w:cstheme="minorHAnsi"/>
        </w:rPr>
        <w:t xml:space="preserve">iswa diharuskan untuk mengingatkan </w:t>
      </w:r>
      <w:r w:rsidRPr="00232081">
        <w:rPr>
          <w:rFonts w:cstheme="minorHAnsi"/>
        </w:rPr>
        <w:t xml:space="preserve">dosen penguji, minimal 1 </w:t>
      </w:r>
      <w:r w:rsidR="00CA205F" w:rsidRPr="00232081">
        <w:rPr>
          <w:rFonts w:cstheme="minorHAnsi"/>
        </w:rPr>
        <w:t>hari</w:t>
      </w:r>
      <w:r w:rsidRPr="00232081">
        <w:rPr>
          <w:rFonts w:cstheme="minorHAnsi"/>
        </w:rPr>
        <w:t xml:space="preserve"> sebelum seminar dimulai.</w:t>
      </w:r>
      <w:r w:rsidR="00531142" w:rsidRPr="00232081">
        <w:rPr>
          <w:rFonts w:cstheme="minorHAnsi"/>
        </w:rPr>
        <w:t xml:space="preserve"> </w:t>
      </w:r>
      <w:r w:rsidR="000D6FF0" w:rsidRPr="00232081">
        <w:rPr>
          <w:rFonts w:cstheme="minorHAnsi"/>
        </w:rPr>
        <w:t xml:space="preserve">Mahasiswa wajib memberikan informasi kepada Admnistrasi PA </w:t>
      </w:r>
      <w:r w:rsidR="00660803" w:rsidRPr="00232081">
        <w:rPr>
          <w:rFonts w:cstheme="minorHAnsi"/>
        </w:rPr>
        <w:t xml:space="preserve">apabila ada salah satu dari </w:t>
      </w:r>
      <w:r w:rsidR="000A2F18" w:rsidRPr="00232081">
        <w:rPr>
          <w:rFonts w:cstheme="minorHAnsi"/>
        </w:rPr>
        <w:t>ketiga</w:t>
      </w:r>
      <w:r w:rsidR="00660803" w:rsidRPr="00232081">
        <w:rPr>
          <w:rFonts w:cstheme="minorHAnsi"/>
        </w:rPr>
        <w:t xml:space="preserve"> penguji y</w:t>
      </w:r>
      <w:r w:rsidR="000A2F18" w:rsidRPr="00232081">
        <w:rPr>
          <w:rFonts w:cstheme="minorHAnsi"/>
        </w:rPr>
        <w:t xml:space="preserve">ang berhalangan hadir, minimal satu hari </w:t>
      </w:r>
      <w:r w:rsidR="00660803" w:rsidRPr="00232081">
        <w:rPr>
          <w:rFonts w:cstheme="minorHAnsi"/>
        </w:rPr>
        <w:t>sebelum seminar dimulai.</w:t>
      </w:r>
    </w:p>
    <w:p w:rsidR="00741C94" w:rsidRPr="00232081" w:rsidRDefault="00741C94" w:rsidP="00096AB1">
      <w:pPr>
        <w:pStyle w:val="ListParagraph"/>
        <w:numPr>
          <w:ilvl w:val="1"/>
          <w:numId w:val="24"/>
        </w:numPr>
        <w:tabs>
          <w:tab w:val="num" w:pos="1170"/>
        </w:tabs>
        <w:ind w:left="450"/>
        <w:jc w:val="both"/>
        <w:rPr>
          <w:rFonts w:cstheme="minorHAnsi"/>
        </w:rPr>
      </w:pPr>
      <w:r w:rsidRPr="00232081">
        <w:rPr>
          <w:rFonts w:cstheme="minorHAnsi"/>
        </w:rPr>
        <w:t>Mahasiswa mempersiapkan peralatan dan ruangan yan</w:t>
      </w:r>
      <w:r w:rsidR="002A6A3B" w:rsidRPr="00232081">
        <w:rPr>
          <w:rFonts w:cstheme="minorHAnsi"/>
        </w:rPr>
        <w:t>g</w:t>
      </w:r>
      <w:r w:rsidRPr="00232081">
        <w:rPr>
          <w:rFonts w:cstheme="minorHAnsi"/>
        </w:rPr>
        <w:t xml:space="preserve"> diperlukan untuk melaksanakan seminar.</w:t>
      </w:r>
    </w:p>
    <w:p w:rsidR="00FB451B" w:rsidRPr="00232081" w:rsidRDefault="00FB451B" w:rsidP="00096AB1">
      <w:pPr>
        <w:pStyle w:val="ListParagraph"/>
        <w:numPr>
          <w:ilvl w:val="1"/>
          <w:numId w:val="24"/>
        </w:numPr>
        <w:tabs>
          <w:tab w:val="num" w:pos="1170"/>
        </w:tabs>
        <w:ind w:left="450"/>
        <w:jc w:val="both"/>
        <w:rPr>
          <w:rFonts w:cstheme="minorHAnsi"/>
        </w:rPr>
      </w:pPr>
      <w:r w:rsidRPr="00232081">
        <w:rPr>
          <w:rFonts w:cstheme="minorHAnsi"/>
        </w:rPr>
        <w:t xml:space="preserve">Seminar dibuka dan </w:t>
      </w:r>
      <w:r w:rsidR="00AE2E96" w:rsidRPr="00232081">
        <w:rPr>
          <w:rFonts w:cstheme="minorHAnsi"/>
        </w:rPr>
        <w:t>ditutup oleh Ketua Seminar</w:t>
      </w:r>
      <w:r w:rsidR="000D6FF0" w:rsidRPr="00232081">
        <w:rPr>
          <w:rFonts w:cstheme="minorHAnsi"/>
        </w:rPr>
        <w:t>.</w:t>
      </w:r>
      <w:r w:rsidR="004201C4" w:rsidRPr="00232081">
        <w:rPr>
          <w:rFonts w:cstheme="minorHAnsi"/>
        </w:rPr>
        <w:t xml:space="preserve"> Ketua Seminar adalah Ketua Penguji .</w:t>
      </w:r>
    </w:p>
    <w:p w:rsidR="00071145" w:rsidRPr="00232081" w:rsidRDefault="00071145" w:rsidP="00096AB1">
      <w:pPr>
        <w:pStyle w:val="ListParagraph"/>
        <w:numPr>
          <w:ilvl w:val="1"/>
          <w:numId w:val="24"/>
        </w:numPr>
        <w:tabs>
          <w:tab w:val="num" w:pos="1170"/>
        </w:tabs>
        <w:ind w:left="450"/>
        <w:jc w:val="both"/>
        <w:rPr>
          <w:rFonts w:cstheme="minorHAnsi"/>
        </w:rPr>
      </w:pPr>
      <w:r w:rsidRPr="00232081">
        <w:rPr>
          <w:rFonts w:cstheme="minorHAnsi"/>
        </w:rPr>
        <w:t>Peserta wajib berpenampilan rapi: Kemeja Putih polos, Bawahan hitam polos(bukan jeans), dasi, jas almamater dan sepatu(bukan sepatu sandal atau sepatu kets).</w:t>
      </w:r>
    </w:p>
    <w:p w:rsidR="00C41F78" w:rsidRPr="00232081" w:rsidRDefault="00C41F78" w:rsidP="00096AB1">
      <w:pPr>
        <w:pStyle w:val="ListParagraph"/>
        <w:numPr>
          <w:ilvl w:val="1"/>
          <w:numId w:val="24"/>
        </w:numPr>
        <w:tabs>
          <w:tab w:val="num" w:pos="1170"/>
        </w:tabs>
        <w:ind w:left="450"/>
        <w:jc w:val="both"/>
        <w:rPr>
          <w:rFonts w:cstheme="minorHAnsi"/>
        </w:rPr>
      </w:pPr>
      <w:r w:rsidRPr="00232081">
        <w:rPr>
          <w:rFonts w:cstheme="minorHAnsi"/>
        </w:rPr>
        <w:t>Tidak diperkenankan makan atau minum pada saat pelaksanaan seminar/sidang</w:t>
      </w:r>
      <w:r w:rsidR="00FB451B" w:rsidRPr="00232081">
        <w:rPr>
          <w:rFonts w:cstheme="minorHAnsi"/>
        </w:rPr>
        <w:t>.</w:t>
      </w:r>
    </w:p>
    <w:p w:rsidR="002F7FC9" w:rsidRPr="00232081" w:rsidRDefault="00C41F78" w:rsidP="00096AB1">
      <w:pPr>
        <w:pStyle w:val="ListParagraph"/>
        <w:numPr>
          <w:ilvl w:val="1"/>
          <w:numId w:val="24"/>
        </w:numPr>
        <w:tabs>
          <w:tab w:val="num" w:pos="1170"/>
        </w:tabs>
        <w:ind w:left="450"/>
        <w:jc w:val="both"/>
        <w:rPr>
          <w:rFonts w:cstheme="minorHAnsi"/>
        </w:rPr>
      </w:pPr>
      <w:r w:rsidRPr="00232081">
        <w:rPr>
          <w:rFonts w:cstheme="minorHAnsi"/>
        </w:rPr>
        <w:t xml:space="preserve">Seminar </w:t>
      </w:r>
      <w:r w:rsidR="008743E0" w:rsidRPr="00232081">
        <w:rPr>
          <w:rFonts w:cstheme="minorHAnsi"/>
        </w:rPr>
        <w:t xml:space="preserve">bersifat </w:t>
      </w:r>
      <w:r w:rsidRPr="00232081">
        <w:rPr>
          <w:rFonts w:cstheme="minorHAnsi"/>
        </w:rPr>
        <w:t xml:space="preserve">terbuka </w:t>
      </w:r>
      <w:r w:rsidR="008743E0" w:rsidRPr="00232081">
        <w:rPr>
          <w:rFonts w:cstheme="minorHAnsi"/>
        </w:rPr>
        <w:t xml:space="preserve">dimana seminar </w:t>
      </w:r>
      <w:r w:rsidRPr="00232081">
        <w:rPr>
          <w:rFonts w:cstheme="minorHAnsi"/>
        </w:rPr>
        <w:t xml:space="preserve">dapat disaksikan oleh pengunjung (mahasiswa lain), </w:t>
      </w:r>
      <w:r w:rsidR="00CB76C1" w:rsidRPr="00232081">
        <w:rPr>
          <w:rFonts w:cstheme="minorHAnsi"/>
        </w:rPr>
        <w:t>dan</w:t>
      </w:r>
      <w:r w:rsidRPr="00232081">
        <w:rPr>
          <w:rFonts w:cstheme="minorHAnsi"/>
        </w:rPr>
        <w:t xml:space="preserve"> pengunjung </w:t>
      </w:r>
      <w:r w:rsidR="00CB76C1" w:rsidRPr="00232081">
        <w:rPr>
          <w:rFonts w:cstheme="minorHAnsi"/>
        </w:rPr>
        <w:t>diperbolehkan</w:t>
      </w:r>
      <w:r w:rsidRPr="00232081">
        <w:rPr>
          <w:rFonts w:cstheme="minorHAnsi"/>
        </w:rPr>
        <w:t xml:space="preserve"> mengajukan pertanyaan atau komentar</w:t>
      </w:r>
      <w:r w:rsidR="00FB451B" w:rsidRPr="00232081">
        <w:rPr>
          <w:rFonts w:cstheme="minorHAnsi"/>
        </w:rPr>
        <w:t>.</w:t>
      </w:r>
      <w:r w:rsidR="008743E0" w:rsidRPr="00232081">
        <w:rPr>
          <w:rFonts w:cstheme="minorHAnsi"/>
        </w:rPr>
        <w:t xml:space="preserve"> </w:t>
      </w:r>
    </w:p>
    <w:p w:rsidR="00C41F78" w:rsidRPr="00232081" w:rsidRDefault="008743E0" w:rsidP="00096AB1">
      <w:pPr>
        <w:pStyle w:val="ListParagraph"/>
        <w:numPr>
          <w:ilvl w:val="1"/>
          <w:numId w:val="24"/>
        </w:numPr>
        <w:tabs>
          <w:tab w:val="num" w:pos="1170"/>
        </w:tabs>
        <w:ind w:left="450"/>
        <w:jc w:val="both"/>
        <w:rPr>
          <w:rFonts w:cstheme="minorHAnsi"/>
        </w:rPr>
      </w:pPr>
      <w:r w:rsidRPr="00232081">
        <w:rPr>
          <w:rFonts w:cstheme="minorHAnsi"/>
        </w:rPr>
        <w:t>Pengunjung harus berpakaian rapi dan sopan sesuai ketentuan di Politeknik Telkom.</w:t>
      </w:r>
    </w:p>
    <w:p w:rsidR="00C41F78" w:rsidRPr="00232081" w:rsidRDefault="00C41F78" w:rsidP="00096AB1">
      <w:pPr>
        <w:pStyle w:val="ListParagraph"/>
        <w:numPr>
          <w:ilvl w:val="1"/>
          <w:numId w:val="24"/>
        </w:numPr>
        <w:tabs>
          <w:tab w:val="num" w:pos="1170"/>
        </w:tabs>
        <w:ind w:left="450"/>
        <w:jc w:val="both"/>
        <w:rPr>
          <w:rFonts w:cstheme="minorHAnsi"/>
        </w:rPr>
      </w:pPr>
      <w:r w:rsidRPr="00232081">
        <w:rPr>
          <w:rFonts w:cstheme="minorHAnsi"/>
        </w:rPr>
        <w:t>Jumlah pengunjung tidak melebihi setengah kapasitas ruangan</w:t>
      </w:r>
      <w:r w:rsidR="00FB451B" w:rsidRPr="00232081">
        <w:rPr>
          <w:rFonts w:cstheme="minorHAnsi"/>
        </w:rPr>
        <w:t>.</w:t>
      </w:r>
    </w:p>
    <w:p w:rsidR="00C41F78" w:rsidRPr="00232081" w:rsidRDefault="00C41F78" w:rsidP="00096AB1">
      <w:pPr>
        <w:pStyle w:val="ListParagraph"/>
        <w:numPr>
          <w:ilvl w:val="1"/>
          <w:numId w:val="24"/>
        </w:numPr>
        <w:tabs>
          <w:tab w:val="num" w:pos="1170"/>
        </w:tabs>
        <w:ind w:left="450"/>
        <w:jc w:val="both"/>
        <w:rPr>
          <w:rFonts w:cstheme="minorHAnsi"/>
        </w:rPr>
      </w:pPr>
      <w:r w:rsidRPr="00232081">
        <w:rPr>
          <w:rFonts w:cstheme="minorHAnsi"/>
        </w:rPr>
        <w:t>Pengunjung tidak diperkenankan keluar-masuk ruangan selama pelaksanaan seminar</w:t>
      </w:r>
      <w:r w:rsidR="00FB451B" w:rsidRPr="00232081">
        <w:rPr>
          <w:rFonts w:cstheme="minorHAnsi"/>
        </w:rPr>
        <w:t>.</w:t>
      </w:r>
    </w:p>
    <w:p w:rsidR="00C41F78" w:rsidRPr="00232081" w:rsidRDefault="00251AAF" w:rsidP="00096AB1">
      <w:pPr>
        <w:pStyle w:val="ListParagraph"/>
        <w:numPr>
          <w:ilvl w:val="1"/>
          <w:numId w:val="24"/>
        </w:numPr>
        <w:tabs>
          <w:tab w:val="num" w:pos="1170"/>
        </w:tabs>
        <w:ind w:left="450"/>
        <w:jc w:val="both"/>
        <w:rPr>
          <w:rFonts w:cstheme="minorHAnsi"/>
        </w:rPr>
      </w:pPr>
      <w:r w:rsidRPr="00232081">
        <w:rPr>
          <w:rFonts w:cstheme="minorHAnsi"/>
        </w:rPr>
        <w:t>Ketua</w:t>
      </w:r>
      <w:r w:rsidR="00FB451B" w:rsidRPr="00232081">
        <w:rPr>
          <w:rFonts w:cstheme="minorHAnsi"/>
        </w:rPr>
        <w:t xml:space="preserve"> S</w:t>
      </w:r>
      <w:r w:rsidR="00CB76C1" w:rsidRPr="00232081">
        <w:rPr>
          <w:rFonts w:cstheme="minorHAnsi"/>
        </w:rPr>
        <w:t>eminar</w:t>
      </w:r>
      <w:r w:rsidR="00C41F78" w:rsidRPr="00232081">
        <w:rPr>
          <w:rFonts w:cstheme="minorHAnsi"/>
        </w:rPr>
        <w:t xml:space="preserve"> berhak mengeluarkan pengunjung yang melanggar ketertiban atau tidak mengikuti aturan</w:t>
      </w:r>
      <w:r w:rsidR="00FB451B" w:rsidRPr="00232081">
        <w:rPr>
          <w:rFonts w:cstheme="minorHAnsi"/>
        </w:rPr>
        <w:t>.</w:t>
      </w:r>
    </w:p>
    <w:p w:rsidR="00C41F78" w:rsidRPr="00232081" w:rsidRDefault="00C41F78" w:rsidP="00096AB1">
      <w:pPr>
        <w:pStyle w:val="ListParagraph"/>
        <w:numPr>
          <w:ilvl w:val="1"/>
          <w:numId w:val="24"/>
        </w:numPr>
        <w:tabs>
          <w:tab w:val="num" w:pos="1170"/>
        </w:tabs>
        <w:ind w:left="450"/>
        <w:jc w:val="both"/>
        <w:rPr>
          <w:rFonts w:cstheme="minorHAnsi"/>
        </w:rPr>
      </w:pPr>
      <w:r w:rsidRPr="00232081">
        <w:rPr>
          <w:rFonts w:cstheme="minorHAnsi"/>
        </w:rPr>
        <w:t>Se</w:t>
      </w:r>
      <w:r w:rsidR="002F7FC9" w:rsidRPr="00232081">
        <w:rPr>
          <w:rFonts w:cstheme="minorHAnsi"/>
        </w:rPr>
        <w:t>minar dilaksanakan paling lama 20</w:t>
      </w:r>
      <w:r w:rsidRPr="00232081">
        <w:rPr>
          <w:rFonts w:cstheme="minorHAnsi"/>
        </w:rPr>
        <w:t xml:space="preserve"> menit per peserta</w:t>
      </w:r>
      <w:r w:rsidR="00FB451B" w:rsidRPr="00232081">
        <w:rPr>
          <w:rFonts w:cstheme="minorHAnsi"/>
        </w:rPr>
        <w:t>.</w:t>
      </w:r>
    </w:p>
    <w:p w:rsidR="00FB451B" w:rsidRPr="00232081" w:rsidRDefault="00FB451B" w:rsidP="00096AB1">
      <w:pPr>
        <w:pStyle w:val="ListParagraph"/>
        <w:numPr>
          <w:ilvl w:val="1"/>
          <w:numId w:val="24"/>
        </w:numPr>
        <w:tabs>
          <w:tab w:val="num" w:pos="1170"/>
        </w:tabs>
        <w:ind w:left="450"/>
        <w:jc w:val="both"/>
        <w:rPr>
          <w:rFonts w:cstheme="minorHAnsi"/>
        </w:rPr>
      </w:pPr>
      <w:r w:rsidRPr="00232081">
        <w:rPr>
          <w:rFonts w:cstheme="minorHAnsi"/>
        </w:rPr>
        <w:t xml:space="preserve">Pelanggaran yang terjadi pada pelaksanaan seminar dapat menjadi catatan Administrasi Proyek Akhir </w:t>
      </w:r>
      <w:r w:rsidR="00B02809" w:rsidRPr="00232081">
        <w:rPr>
          <w:rFonts w:cstheme="minorHAnsi"/>
        </w:rPr>
        <w:t xml:space="preserve">dan </w:t>
      </w:r>
      <w:r w:rsidR="008F3176" w:rsidRPr="00232081">
        <w:rPr>
          <w:rFonts w:cstheme="minorHAnsi"/>
        </w:rPr>
        <w:t>dilaporkan</w:t>
      </w:r>
      <w:r w:rsidR="00B02809" w:rsidRPr="00232081">
        <w:rPr>
          <w:rFonts w:cstheme="minorHAnsi"/>
        </w:rPr>
        <w:t xml:space="preserve"> ke Kaprodi.</w:t>
      </w:r>
    </w:p>
    <w:p w:rsidR="006309AB" w:rsidRPr="00232081" w:rsidRDefault="00E61716" w:rsidP="00096AB1">
      <w:pPr>
        <w:pStyle w:val="ListParagraph"/>
        <w:numPr>
          <w:ilvl w:val="1"/>
          <w:numId w:val="24"/>
        </w:numPr>
        <w:tabs>
          <w:tab w:val="num" w:pos="1170"/>
        </w:tabs>
        <w:ind w:left="450"/>
        <w:jc w:val="both"/>
        <w:rPr>
          <w:rFonts w:cstheme="minorHAnsi"/>
        </w:rPr>
      </w:pPr>
      <w:r w:rsidRPr="00232081">
        <w:rPr>
          <w:rFonts w:cstheme="minorHAnsi"/>
        </w:rPr>
        <w:t xml:space="preserve">Jika mahasiswa gagal melaksanakan seminar dalam waktu yang telah dialokasikan, maka seminar akan dilaksanakan pada seminar </w:t>
      </w:r>
      <w:r w:rsidR="00C16F46" w:rsidRPr="00232081">
        <w:rPr>
          <w:rFonts w:cstheme="minorHAnsi"/>
        </w:rPr>
        <w:t>periode</w:t>
      </w:r>
      <w:r w:rsidRPr="00232081">
        <w:rPr>
          <w:rFonts w:cstheme="minorHAnsi"/>
        </w:rPr>
        <w:t xml:space="preserve"> selanjutnya.</w:t>
      </w:r>
      <w:r w:rsidR="008432DE" w:rsidRPr="00232081">
        <w:rPr>
          <w:rFonts w:cstheme="minorHAnsi"/>
        </w:rPr>
        <w:t xml:space="preserve"> Keterlambatan pelaksanaan seminar lebih dari 15 menit akan dikenakan sanksi pembatalan seminar.</w:t>
      </w:r>
    </w:p>
    <w:p w:rsidR="006309AB" w:rsidRPr="00232081" w:rsidRDefault="006309AB" w:rsidP="00096AB1">
      <w:pPr>
        <w:pStyle w:val="ListParagraph"/>
        <w:numPr>
          <w:ilvl w:val="1"/>
          <w:numId w:val="24"/>
        </w:numPr>
        <w:tabs>
          <w:tab w:val="num" w:pos="1170"/>
        </w:tabs>
        <w:ind w:left="450"/>
        <w:jc w:val="both"/>
        <w:rPr>
          <w:rFonts w:cstheme="minorHAnsi"/>
        </w:rPr>
      </w:pPr>
      <w:r w:rsidRPr="00232081">
        <w:rPr>
          <w:rFonts w:cstheme="minorHAnsi"/>
        </w:rPr>
        <w:lastRenderedPageBreak/>
        <w:t>Mahasiswa yang sedang terkena sanksi</w:t>
      </w:r>
      <w:r w:rsidR="008F3176" w:rsidRPr="00232081">
        <w:rPr>
          <w:rFonts w:cstheme="minorHAnsi"/>
        </w:rPr>
        <w:t xml:space="preserve"> Komisi Disiplin, baik itu skoring </w:t>
      </w:r>
      <w:r w:rsidRPr="00232081">
        <w:rPr>
          <w:rFonts w:cstheme="minorHAnsi"/>
        </w:rPr>
        <w:t>atau sanksi lainnya, maka tidak diperkenankan mendaftar dan/atau melaksanakan seminar.</w:t>
      </w:r>
    </w:p>
    <w:p w:rsidR="004D6697" w:rsidRPr="00232081" w:rsidRDefault="004D6697" w:rsidP="002F7FC9">
      <w:pPr>
        <w:pStyle w:val="ListParagraph"/>
        <w:numPr>
          <w:ilvl w:val="1"/>
          <w:numId w:val="24"/>
        </w:numPr>
        <w:tabs>
          <w:tab w:val="clear" w:pos="1980"/>
        </w:tabs>
        <w:ind w:left="450"/>
        <w:jc w:val="both"/>
      </w:pPr>
      <w:r w:rsidRPr="00232081">
        <w:rPr>
          <w:rFonts w:cstheme="minorHAnsi"/>
        </w:rPr>
        <w:t xml:space="preserve">Kontrak Seminar  yang telah disepakati oleh mahasiswa dan ketiga penguji </w:t>
      </w:r>
      <w:r w:rsidR="00BD49C0" w:rsidRPr="00232081">
        <w:rPr>
          <w:rFonts w:cstheme="minorHAnsi"/>
        </w:rPr>
        <w:t xml:space="preserve">harus </w:t>
      </w:r>
      <w:r w:rsidRPr="00232081">
        <w:rPr>
          <w:rFonts w:cstheme="minorHAnsi"/>
        </w:rPr>
        <w:t xml:space="preserve">dikumpulkan oleh </w:t>
      </w:r>
      <w:r w:rsidR="00BD49C0" w:rsidRPr="00232081">
        <w:rPr>
          <w:rFonts w:cstheme="minorHAnsi"/>
        </w:rPr>
        <w:t>Ketua Penguji kepada Administrasi Jurusan seusai seminar.</w:t>
      </w:r>
      <w:r w:rsidR="00C239A2" w:rsidRPr="00232081">
        <w:rPr>
          <w:rFonts w:cstheme="minorHAnsi"/>
        </w:rPr>
        <w:t xml:space="preserve"> Kontrak tersebut harus diketahui oleh pembimbing, dengan cara pembimbing (pembimbing 1 atau 2) menanda-tangani Kontrak Seminar maksimal 7 hari setelah pelaksanaan seminar.</w:t>
      </w:r>
    </w:p>
    <w:p w:rsidR="00B011A6" w:rsidRPr="00232081" w:rsidRDefault="00B011A6" w:rsidP="002F7FC9">
      <w:pPr>
        <w:pStyle w:val="ListParagraph"/>
        <w:numPr>
          <w:ilvl w:val="1"/>
          <w:numId w:val="24"/>
        </w:numPr>
        <w:tabs>
          <w:tab w:val="clear" w:pos="1980"/>
        </w:tabs>
        <w:ind w:left="450"/>
        <w:jc w:val="both"/>
      </w:pPr>
      <w:r w:rsidRPr="00232081">
        <w:rPr>
          <w:rFonts w:cstheme="minorHAnsi"/>
        </w:rPr>
        <w:t xml:space="preserve">Seminar yang dinyatakan tidak layak mengakibatkan mahasiswa dapat mendaftar seminar kembali  secepat-cepatnya di periode seminar berikutnya, dengan judul yang sama. </w:t>
      </w:r>
    </w:p>
    <w:p w:rsidR="0082631D" w:rsidRPr="00232081" w:rsidRDefault="0082631D" w:rsidP="00AB6EEF">
      <w:pPr>
        <w:pStyle w:val="Heading2"/>
        <w:rPr>
          <w:rFonts w:asciiTheme="minorHAnsi" w:hAnsiTheme="minorHAnsi" w:cstheme="minorHAnsi"/>
        </w:rPr>
      </w:pPr>
      <w:bookmarkStart w:id="30" w:name="_Toc309229138"/>
      <w:r w:rsidRPr="00232081">
        <w:rPr>
          <w:rFonts w:asciiTheme="minorHAnsi" w:hAnsiTheme="minorHAnsi" w:cstheme="minorHAnsi"/>
        </w:rPr>
        <w:t>Pelaksanaan</w:t>
      </w:r>
      <w:bookmarkEnd w:id="30"/>
    </w:p>
    <w:p w:rsidR="00251AAF" w:rsidRPr="00232081" w:rsidRDefault="00FB451B" w:rsidP="00096AB1">
      <w:pPr>
        <w:pStyle w:val="ListParagraph"/>
        <w:numPr>
          <w:ilvl w:val="0"/>
          <w:numId w:val="25"/>
        </w:numPr>
        <w:jc w:val="both"/>
        <w:rPr>
          <w:rFonts w:cstheme="minorHAnsi"/>
        </w:rPr>
      </w:pPr>
      <w:r w:rsidRPr="00232081">
        <w:rPr>
          <w:rFonts w:cstheme="minorHAnsi"/>
        </w:rPr>
        <w:t>Seminar dipimpin oleh K</w:t>
      </w:r>
      <w:r w:rsidR="00251AAF" w:rsidRPr="00232081">
        <w:rPr>
          <w:rFonts w:cstheme="minorHAnsi"/>
        </w:rPr>
        <w:t xml:space="preserve">etua </w:t>
      </w:r>
      <w:r w:rsidR="00E85B19" w:rsidRPr="00232081">
        <w:rPr>
          <w:rFonts w:cstheme="minorHAnsi"/>
        </w:rPr>
        <w:t>S</w:t>
      </w:r>
      <w:r w:rsidR="00D83591" w:rsidRPr="00232081">
        <w:rPr>
          <w:rFonts w:cstheme="minorHAnsi"/>
        </w:rPr>
        <w:t xml:space="preserve">eminar. Ketua Seminar adalah </w:t>
      </w:r>
      <w:r w:rsidR="00EE7F3D" w:rsidRPr="00232081">
        <w:rPr>
          <w:rFonts w:cstheme="minorHAnsi"/>
        </w:rPr>
        <w:t>Ketua Penguji</w:t>
      </w:r>
    </w:p>
    <w:p w:rsidR="00EE7F3D" w:rsidRPr="00232081" w:rsidRDefault="000957A5" w:rsidP="00096AB1">
      <w:pPr>
        <w:pStyle w:val="ListParagraph"/>
        <w:numPr>
          <w:ilvl w:val="0"/>
          <w:numId w:val="25"/>
        </w:numPr>
        <w:jc w:val="both"/>
        <w:rPr>
          <w:rFonts w:cstheme="minorHAnsi"/>
        </w:rPr>
      </w:pPr>
      <w:r w:rsidRPr="00232081">
        <w:rPr>
          <w:rFonts w:cstheme="minorHAnsi"/>
        </w:rPr>
        <w:t>Seminar wajib diha</w:t>
      </w:r>
      <w:r w:rsidR="006975A3" w:rsidRPr="00232081">
        <w:rPr>
          <w:rFonts w:cstheme="minorHAnsi"/>
        </w:rPr>
        <w:t xml:space="preserve">diri </w:t>
      </w:r>
      <w:r w:rsidR="00EE7F3D" w:rsidRPr="00232081">
        <w:rPr>
          <w:rFonts w:cstheme="minorHAnsi"/>
        </w:rPr>
        <w:t>tiga orang penguji yaitu seorang Ketua Penguji dan dua orang anggota penguji.</w:t>
      </w:r>
    </w:p>
    <w:p w:rsidR="00E85B19" w:rsidRPr="00232081" w:rsidRDefault="00EE7F3D" w:rsidP="00096AB1">
      <w:pPr>
        <w:pStyle w:val="ListParagraph"/>
        <w:numPr>
          <w:ilvl w:val="0"/>
          <w:numId w:val="25"/>
        </w:numPr>
        <w:jc w:val="both"/>
        <w:rPr>
          <w:rFonts w:cstheme="minorHAnsi"/>
        </w:rPr>
      </w:pPr>
      <w:r w:rsidRPr="00232081">
        <w:rPr>
          <w:rFonts w:cstheme="minorHAnsi"/>
        </w:rPr>
        <w:t xml:space="preserve"> </w:t>
      </w:r>
      <w:r w:rsidR="00E85B19" w:rsidRPr="00232081">
        <w:rPr>
          <w:rFonts w:cstheme="minorHAnsi"/>
        </w:rPr>
        <w:t>Alur pelaksanaan Seminar</w:t>
      </w:r>
      <w:r w:rsidR="00715B69" w:rsidRPr="00232081">
        <w:rPr>
          <w:rFonts w:cstheme="minorHAnsi"/>
        </w:rPr>
        <w:t xml:space="preserve"> </w:t>
      </w:r>
      <w:r w:rsidR="00E85B19" w:rsidRPr="00232081">
        <w:rPr>
          <w:rFonts w:cstheme="minorHAnsi"/>
        </w:rPr>
        <w:t>:</w:t>
      </w:r>
    </w:p>
    <w:p w:rsidR="004B16A9" w:rsidRPr="00232081" w:rsidRDefault="004B16A9" w:rsidP="00096AB1">
      <w:pPr>
        <w:pStyle w:val="ListParagraph"/>
        <w:numPr>
          <w:ilvl w:val="1"/>
          <w:numId w:val="26"/>
        </w:numPr>
        <w:tabs>
          <w:tab w:val="clear" w:pos="1080"/>
        </w:tabs>
        <w:ind w:left="720"/>
        <w:jc w:val="both"/>
        <w:rPr>
          <w:rFonts w:cstheme="minorHAnsi"/>
        </w:rPr>
      </w:pPr>
      <w:r w:rsidRPr="00232081">
        <w:rPr>
          <w:rFonts w:cstheme="minorHAnsi"/>
        </w:rPr>
        <w:t>Satu slot pelaksanaan seminar dilaksanakan selama 120 menit untuk 5 orang mahasiswa. Waktu pelaksanaan dibagi menjadi 5 waktu. Masing-masing waktu adalah 20 menit untuk satu orang mahasiswa.</w:t>
      </w:r>
    </w:p>
    <w:p w:rsidR="00E85B19" w:rsidRPr="00232081" w:rsidRDefault="004B16A9" w:rsidP="00096AB1">
      <w:pPr>
        <w:pStyle w:val="ListParagraph"/>
        <w:numPr>
          <w:ilvl w:val="1"/>
          <w:numId w:val="26"/>
        </w:numPr>
        <w:tabs>
          <w:tab w:val="clear" w:pos="1080"/>
        </w:tabs>
        <w:ind w:left="720"/>
        <w:jc w:val="both"/>
        <w:rPr>
          <w:rFonts w:cstheme="minorHAnsi"/>
        </w:rPr>
      </w:pPr>
      <w:r w:rsidRPr="00232081">
        <w:rPr>
          <w:rFonts w:cstheme="minorHAnsi"/>
        </w:rPr>
        <w:t>Pembukaan oleh Ketua Seminar. Ketua Seminar adalah Ketua Penguji.</w:t>
      </w:r>
    </w:p>
    <w:p w:rsidR="00C41F78" w:rsidRPr="00232081" w:rsidRDefault="00584FEB" w:rsidP="00096AB1">
      <w:pPr>
        <w:pStyle w:val="ListParagraph"/>
        <w:numPr>
          <w:ilvl w:val="1"/>
          <w:numId w:val="26"/>
        </w:numPr>
        <w:tabs>
          <w:tab w:val="clear" w:pos="1080"/>
        </w:tabs>
        <w:ind w:left="720"/>
        <w:jc w:val="both"/>
        <w:rPr>
          <w:rFonts w:cstheme="minorHAnsi"/>
        </w:rPr>
      </w:pPr>
      <w:r w:rsidRPr="00232081">
        <w:rPr>
          <w:rFonts w:cstheme="minorHAnsi"/>
        </w:rPr>
        <w:t xml:space="preserve">Sesi Pertama: </w:t>
      </w:r>
      <w:r w:rsidR="004B16A9" w:rsidRPr="00232081">
        <w:rPr>
          <w:rFonts w:cstheme="minorHAnsi"/>
        </w:rPr>
        <w:t xml:space="preserve">Penjelasan Kontrak Seminar dan rencana pengerjaan PA secara umum oleh mahasiswa paling lama </w:t>
      </w:r>
      <w:r w:rsidR="00463B9F" w:rsidRPr="00232081">
        <w:rPr>
          <w:rFonts w:cstheme="minorHAnsi"/>
        </w:rPr>
        <w:t>5</w:t>
      </w:r>
      <w:r w:rsidRPr="00232081">
        <w:rPr>
          <w:rFonts w:cstheme="minorHAnsi"/>
        </w:rPr>
        <w:t xml:space="preserve"> menit</w:t>
      </w:r>
      <w:r w:rsidR="00FB451B" w:rsidRPr="00232081">
        <w:rPr>
          <w:rFonts w:cstheme="minorHAnsi"/>
        </w:rPr>
        <w:t>.</w:t>
      </w:r>
    </w:p>
    <w:p w:rsidR="00584FEB" w:rsidRPr="00232081" w:rsidRDefault="00584FEB" w:rsidP="00096AB1">
      <w:pPr>
        <w:pStyle w:val="ListParagraph"/>
        <w:numPr>
          <w:ilvl w:val="1"/>
          <w:numId w:val="26"/>
        </w:numPr>
        <w:tabs>
          <w:tab w:val="clear" w:pos="1080"/>
        </w:tabs>
        <w:ind w:left="720"/>
        <w:jc w:val="both"/>
        <w:rPr>
          <w:rFonts w:cstheme="minorHAnsi"/>
        </w:rPr>
      </w:pPr>
      <w:r w:rsidRPr="00232081">
        <w:rPr>
          <w:rFonts w:cstheme="minorHAnsi"/>
        </w:rPr>
        <w:t xml:space="preserve">Sesi Kedua: Tanya jawab paling lama </w:t>
      </w:r>
      <w:r w:rsidR="004B16A9" w:rsidRPr="00232081">
        <w:rPr>
          <w:rFonts w:cstheme="minorHAnsi"/>
        </w:rPr>
        <w:t>1</w:t>
      </w:r>
      <w:r w:rsidRPr="00232081">
        <w:rPr>
          <w:rFonts w:cstheme="minorHAnsi"/>
        </w:rPr>
        <w:t>0 menit</w:t>
      </w:r>
      <w:r w:rsidR="00FB451B" w:rsidRPr="00232081">
        <w:rPr>
          <w:rFonts w:cstheme="minorHAnsi"/>
        </w:rPr>
        <w:t>.</w:t>
      </w:r>
    </w:p>
    <w:p w:rsidR="00584FEB" w:rsidRPr="00232081" w:rsidRDefault="00584FEB" w:rsidP="00096AB1">
      <w:pPr>
        <w:pStyle w:val="ListParagraph"/>
        <w:numPr>
          <w:ilvl w:val="1"/>
          <w:numId w:val="26"/>
        </w:numPr>
        <w:tabs>
          <w:tab w:val="clear" w:pos="1080"/>
        </w:tabs>
        <w:ind w:left="720"/>
        <w:jc w:val="both"/>
        <w:rPr>
          <w:rFonts w:cstheme="minorHAnsi"/>
        </w:rPr>
      </w:pPr>
      <w:r w:rsidRPr="00232081">
        <w:rPr>
          <w:rFonts w:cstheme="minorHAnsi"/>
        </w:rPr>
        <w:t xml:space="preserve">Sesi Ketiga: </w:t>
      </w:r>
      <w:r w:rsidR="00B51986" w:rsidRPr="00232081">
        <w:rPr>
          <w:rFonts w:cstheme="minorHAnsi"/>
        </w:rPr>
        <w:t>Pembacaan Berita Seminar dan p</w:t>
      </w:r>
      <w:r w:rsidR="004B16A9" w:rsidRPr="00232081">
        <w:rPr>
          <w:rFonts w:cstheme="minorHAnsi"/>
        </w:rPr>
        <w:t>enanda-tangan Kontrak Seminar</w:t>
      </w:r>
      <w:r w:rsidRPr="00232081">
        <w:rPr>
          <w:rFonts w:cstheme="minorHAnsi"/>
        </w:rPr>
        <w:t xml:space="preserve"> </w:t>
      </w:r>
      <w:r w:rsidR="00E85B19" w:rsidRPr="00232081">
        <w:rPr>
          <w:rFonts w:cstheme="minorHAnsi"/>
        </w:rPr>
        <w:t xml:space="preserve">oleh </w:t>
      </w:r>
      <w:r w:rsidR="004B16A9" w:rsidRPr="00232081">
        <w:rPr>
          <w:rFonts w:cstheme="minorHAnsi"/>
        </w:rPr>
        <w:t>mahasiswa</w:t>
      </w:r>
      <w:r w:rsidR="00E85B19" w:rsidRPr="00232081">
        <w:rPr>
          <w:rFonts w:cstheme="minorHAnsi"/>
        </w:rPr>
        <w:t xml:space="preserve"> dan </w:t>
      </w:r>
      <w:r w:rsidR="004B16A9" w:rsidRPr="00232081">
        <w:rPr>
          <w:rFonts w:cstheme="minorHAnsi"/>
        </w:rPr>
        <w:t xml:space="preserve">ketiga </w:t>
      </w:r>
      <w:r w:rsidR="00E85B19" w:rsidRPr="00232081">
        <w:rPr>
          <w:rFonts w:cstheme="minorHAnsi"/>
        </w:rPr>
        <w:t>penguji</w:t>
      </w:r>
      <w:r w:rsidRPr="00232081">
        <w:rPr>
          <w:rFonts w:cstheme="minorHAnsi"/>
        </w:rPr>
        <w:t xml:space="preserve">, paling lama </w:t>
      </w:r>
      <w:r w:rsidR="00B51986" w:rsidRPr="00232081">
        <w:rPr>
          <w:rFonts w:cstheme="minorHAnsi"/>
        </w:rPr>
        <w:t xml:space="preserve">5 </w:t>
      </w:r>
      <w:r w:rsidRPr="00232081">
        <w:rPr>
          <w:rFonts w:cstheme="minorHAnsi"/>
        </w:rPr>
        <w:t>menit</w:t>
      </w:r>
      <w:r w:rsidR="00FB451B" w:rsidRPr="00232081">
        <w:rPr>
          <w:rFonts w:cstheme="minorHAnsi"/>
        </w:rPr>
        <w:t>.</w:t>
      </w:r>
    </w:p>
    <w:p w:rsidR="00E85B19" w:rsidRPr="00232081" w:rsidRDefault="00E85B19" w:rsidP="00096AB1">
      <w:pPr>
        <w:pStyle w:val="ListParagraph"/>
        <w:numPr>
          <w:ilvl w:val="1"/>
          <w:numId w:val="26"/>
        </w:numPr>
        <w:tabs>
          <w:tab w:val="clear" w:pos="1080"/>
        </w:tabs>
        <w:ind w:left="720"/>
        <w:jc w:val="both"/>
        <w:rPr>
          <w:rFonts w:cstheme="minorHAnsi"/>
        </w:rPr>
      </w:pPr>
      <w:r w:rsidRPr="00232081">
        <w:rPr>
          <w:rFonts w:cstheme="minorHAnsi"/>
        </w:rPr>
        <w:t>Penutupan oleh Ketua Seminar.</w:t>
      </w:r>
    </w:p>
    <w:p w:rsidR="00945D0F" w:rsidRPr="00232081" w:rsidRDefault="00945D0F" w:rsidP="00AB6EEF">
      <w:pPr>
        <w:pStyle w:val="Heading2"/>
        <w:rPr>
          <w:rFonts w:asciiTheme="minorHAnsi" w:hAnsiTheme="minorHAnsi" w:cstheme="minorHAnsi"/>
        </w:rPr>
      </w:pPr>
      <w:bookmarkStart w:id="31" w:name="_Toc309229139"/>
      <w:r w:rsidRPr="00232081">
        <w:rPr>
          <w:rFonts w:asciiTheme="minorHAnsi" w:hAnsiTheme="minorHAnsi" w:cstheme="minorHAnsi"/>
        </w:rPr>
        <w:t>Penilaian</w:t>
      </w:r>
      <w:bookmarkEnd w:id="31"/>
    </w:p>
    <w:p w:rsidR="0082631D" w:rsidRPr="00232081" w:rsidRDefault="00877C46" w:rsidP="00AB6EEF">
      <w:pPr>
        <w:spacing w:after="120"/>
        <w:jc w:val="both"/>
        <w:rPr>
          <w:rFonts w:cstheme="minorHAnsi"/>
          <w:bCs/>
          <w:lang w:val="fi-FI"/>
        </w:rPr>
      </w:pPr>
      <w:r w:rsidRPr="00232081">
        <w:rPr>
          <w:rFonts w:cstheme="minorHAnsi"/>
        </w:rPr>
        <w:t xml:space="preserve">Nilai akhir seminar diperoleh dari rata-rata nilai </w:t>
      </w:r>
      <w:r w:rsidR="0089509C" w:rsidRPr="00232081">
        <w:rPr>
          <w:rFonts w:cstheme="minorHAnsi"/>
        </w:rPr>
        <w:t xml:space="preserve">Ketua Penguji, Anggota </w:t>
      </w:r>
      <w:r w:rsidRPr="00232081">
        <w:rPr>
          <w:rFonts w:cstheme="minorHAnsi"/>
        </w:rPr>
        <w:t xml:space="preserve">Penguji 1 dan </w:t>
      </w:r>
      <w:r w:rsidR="0089509C" w:rsidRPr="00232081">
        <w:rPr>
          <w:rFonts w:cstheme="minorHAnsi"/>
        </w:rPr>
        <w:t xml:space="preserve">Anggota </w:t>
      </w:r>
      <w:r w:rsidRPr="00232081">
        <w:rPr>
          <w:rFonts w:cstheme="minorHAnsi"/>
        </w:rPr>
        <w:t xml:space="preserve">Penguji 2. </w:t>
      </w:r>
      <w:r w:rsidR="0082631D" w:rsidRPr="00232081">
        <w:rPr>
          <w:rFonts w:cstheme="minorHAnsi"/>
          <w:bCs/>
          <w:lang w:val="fi-FI"/>
        </w:rPr>
        <w:t>Kriteria Pengujian Seminar Proposal PA</w:t>
      </w:r>
      <w:r w:rsidRPr="00232081">
        <w:rPr>
          <w:rFonts w:cstheme="minorHAnsi"/>
          <w:bCs/>
          <w:lang w:val="fi-FI"/>
        </w:rPr>
        <w:t xml:space="preserve"> adalah sebagai berikut:</w:t>
      </w:r>
    </w:p>
    <w:p w:rsidR="00647E4F" w:rsidRPr="00232081" w:rsidRDefault="00647E4F" w:rsidP="00096AB1">
      <w:pPr>
        <w:pStyle w:val="ListParagraph"/>
        <w:numPr>
          <w:ilvl w:val="0"/>
          <w:numId w:val="28"/>
        </w:numPr>
        <w:spacing w:after="0"/>
        <w:jc w:val="both"/>
        <w:rPr>
          <w:rFonts w:cstheme="minorHAnsi"/>
          <w:bCs/>
          <w:lang w:val="fi-FI"/>
        </w:rPr>
      </w:pPr>
      <w:r w:rsidRPr="00232081">
        <w:rPr>
          <w:rFonts w:cstheme="minorHAnsi"/>
          <w:bCs/>
        </w:rPr>
        <w:t>Tata tulis dokumen proposal</w:t>
      </w:r>
      <w:r w:rsidRPr="00232081">
        <w:rPr>
          <w:rFonts w:cstheme="minorHAnsi"/>
          <w:bCs/>
          <w:lang w:val="fi-FI"/>
        </w:rPr>
        <w:t>.</w:t>
      </w:r>
      <w:r w:rsidR="00DE02F6" w:rsidRPr="00232081">
        <w:rPr>
          <w:rFonts w:cstheme="minorHAnsi"/>
          <w:bCs/>
          <w:lang w:val="fi-FI"/>
        </w:rPr>
        <w:t xml:space="preserve"> Penilaian mengenai kerapihan</w:t>
      </w:r>
      <w:r w:rsidR="002B3F82">
        <w:rPr>
          <w:rFonts w:cstheme="minorHAnsi"/>
          <w:bCs/>
          <w:lang w:val="fi-FI"/>
        </w:rPr>
        <w:t xml:space="preserve">, penulisan sesuai template, </w:t>
      </w:r>
      <w:r w:rsidR="00DE02F6" w:rsidRPr="00232081">
        <w:rPr>
          <w:rFonts w:cstheme="minorHAnsi"/>
          <w:bCs/>
          <w:lang w:val="fi-FI"/>
        </w:rPr>
        <w:t>menggunakan bahasa Indonesia yang baku</w:t>
      </w:r>
      <w:r w:rsidR="002B3F82">
        <w:rPr>
          <w:rFonts w:cstheme="minorHAnsi"/>
          <w:bCs/>
          <w:lang w:val="fi-FI"/>
        </w:rPr>
        <w:t xml:space="preserve"> dan melengkapi proposal dengan lampiran dokumen dari perusahaan atau dokumen lainnya yang diperlukan</w:t>
      </w:r>
      <w:r w:rsidR="00DE02F6" w:rsidRPr="00232081">
        <w:rPr>
          <w:rFonts w:cstheme="minorHAnsi"/>
          <w:bCs/>
          <w:lang w:val="fi-FI"/>
        </w:rPr>
        <w:t>. Nilai maksimal 25 poin.</w:t>
      </w:r>
    </w:p>
    <w:p w:rsidR="00DE02F6" w:rsidRPr="00232081" w:rsidRDefault="00647E4F" w:rsidP="00096AB1">
      <w:pPr>
        <w:pStyle w:val="ListParagraph"/>
        <w:numPr>
          <w:ilvl w:val="0"/>
          <w:numId w:val="28"/>
        </w:numPr>
        <w:spacing w:after="0"/>
        <w:jc w:val="both"/>
        <w:rPr>
          <w:rFonts w:cstheme="minorHAnsi"/>
          <w:bCs/>
          <w:lang w:val="fi-FI"/>
        </w:rPr>
      </w:pPr>
      <w:r w:rsidRPr="00232081">
        <w:rPr>
          <w:rFonts w:cstheme="minorHAnsi"/>
          <w:bCs/>
        </w:rPr>
        <w:t>Kompleksitas m</w:t>
      </w:r>
      <w:r w:rsidR="006A10E1" w:rsidRPr="00232081">
        <w:rPr>
          <w:rFonts w:cstheme="minorHAnsi"/>
          <w:bCs/>
        </w:rPr>
        <w:t>ateri atau tingkat kesulitan PA.</w:t>
      </w:r>
      <w:r w:rsidR="00C71DB5" w:rsidRPr="00232081">
        <w:rPr>
          <w:rFonts w:cstheme="minorHAnsi"/>
          <w:bCs/>
        </w:rPr>
        <w:t xml:space="preserve"> </w:t>
      </w:r>
      <w:r w:rsidR="00DE02F6" w:rsidRPr="00232081">
        <w:rPr>
          <w:rFonts w:cstheme="minorHAnsi"/>
          <w:bCs/>
        </w:rPr>
        <w:t>Ruang lingkup atau fungsionalitas sistem yang hendak dibangun dinilai kompleksitas atau tingkat kerumitannya. Nilai maksimal 25 poin.</w:t>
      </w:r>
    </w:p>
    <w:p w:rsidR="00DE02F6" w:rsidRPr="00232081" w:rsidRDefault="00C71DB5" w:rsidP="00096AB1">
      <w:pPr>
        <w:pStyle w:val="ListParagraph"/>
        <w:numPr>
          <w:ilvl w:val="0"/>
          <w:numId w:val="28"/>
        </w:numPr>
        <w:spacing w:after="0"/>
        <w:jc w:val="both"/>
        <w:rPr>
          <w:rFonts w:cstheme="minorHAnsi"/>
          <w:bCs/>
          <w:lang w:val="fi-FI"/>
        </w:rPr>
      </w:pPr>
      <w:r w:rsidRPr="00232081">
        <w:rPr>
          <w:rFonts w:cstheme="minorHAnsi"/>
          <w:bCs/>
          <w:lang w:val="fi-FI"/>
        </w:rPr>
        <w:t xml:space="preserve">Mampu menjelaskan konsep produk yang hendak dibangun. Penilaian mengenai penjelasan konsep produk yang jelas, </w:t>
      </w:r>
      <w:r w:rsidR="00DB4D50" w:rsidRPr="00232081">
        <w:rPr>
          <w:rFonts w:cstheme="minorHAnsi"/>
          <w:bCs/>
          <w:lang w:val="fi-FI"/>
        </w:rPr>
        <w:t xml:space="preserve">terukur, berguna bagi </w:t>
      </w:r>
      <w:r w:rsidR="00DB4D50" w:rsidRPr="00232081">
        <w:rPr>
          <w:rFonts w:cstheme="minorHAnsi"/>
          <w:bCs/>
          <w:i/>
          <w:lang w:val="fi-FI"/>
        </w:rPr>
        <w:t>user</w:t>
      </w:r>
      <w:r w:rsidR="00DB4D50" w:rsidRPr="00232081">
        <w:rPr>
          <w:rFonts w:cstheme="minorHAnsi"/>
          <w:bCs/>
          <w:lang w:val="fi-FI"/>
        </w:rPr>
        <w:t xml:space="preserve"> atau perusahaan, melalui tanya jawab  dan tertuang pada proposal</w:t>
      </w:r>
      <w:r w:rsidRPr="00232081">
        <w:rPr>
          <w:rFonts w:cstheme="minorHAnsi"/>
          <w:bCs/>
          <w:lang w:val="fi-FI"/>
        </w:rPr>
        <w:t>. Nilai maksimal 50 poin.</w:t>
      </w:r>
    </w:p>
    <w:p w:rsidR="00C71DB5" w:rsidRPr="00232081" w:rsidRDefault="00C71DB5" w:rsidP="00C71DB5">
      <w:pPr>
        <w:spacing w:after="0"/>
        <w:jc w:val="both"/>
        <w:rPr>
          <w:rFonts w:cstheme="minorHAnsi"/>
          <w:bCs/>
          <w:lang w:val="fi-FI"/>
        </w:rPr>
      </w:pPr>
    </w:p>
    <w:p w:rsidR="00647E4F" w:rsidRPr="00232081" w:rsidRDefault="00647E4F" w:rsidP="00647E4F">
      <w:pPr>
        <w:spacing w:after="0"/>
        <w:jc w:val="both"/>
        <w:rPr>
          <w:rFonts w:cstheme="minorHAnsi"/>
        </w:rPr>
      </w:pPr>
      <w:r w:rsidRPr="00232081">
        <w:rPr>
          <w:rFonts w:cstheme="minorHAnsi"/>
        </w:rPr>
        <w:t>Hasil dari Seminar Proyek Akhir dapat berupa:</w:t>
      </w:r>
    </w:p>
    <w:p w:rsidR="00647E4F" w:rsidRPr="00232081" w:rsidRDefault="00647E4F" w:rsidP="00096AB1">
      <w:pPr>
        <w:pStyle w:val="ListParagraph"/>
        <w:numPr>
          <w:ilvl w:val="0"/>
          <w:numId w:val="27"/>
        </w:numPr>
        <w:spacing w:after="0"/>
        <w:jc w:val="both"/>
        <w:rPr>
          <w:rFonts w:cstheme="minorHAnsi"/>
          <w:bCs/>
          <w:lang w:val="fi-FI"/>
        </w:rPr>
      </w:pPr>
      <w:r w:rsidRPr="00232081">
        <w:rPr>
          <w:rFonts w:cstheme="minorHAnsi"/>
          <w:bCs/>
          <w:lang w:val="fi-FI"/>
        </w:rPr>
        <w:t>Laya</w:t>
      </w:r>
      <w:r w:rsidR="005018E8" w:rsidRPr="00232081">
        <w:rPr>
          <w:rFonts w:cstheme="minorHAnsi"/>
          <w:bCs/>
          <w:lang w:val="fi-FI"/>
        </w:rPr>
        <w:t xml:space="preserve">k diteruskan, akan menghasilkan Kontrak Seminar. </w:t>
      </w:r>
    </w:p>
    <w:p w:rsidR="00162264" w:rsidRPr="00232081" w:rsidRDefault="00647E4F" w:rsidP="00162264">
      <w:pPr>
        <w:pStyle w:val="ListParagraph"/>
        <w:numPr>
          <w:ilvl w:val="0"/>
          <w:numId w:val="27"/>
        </w:numPr>
        <w:spacing w:after="0"/>
        <w:jc w:val="both"/>
        <w:rPr>
          <w:rFonts w:cstheme="minorHAnsi"/>
        </w:rPr>
      </w:pPr>
      <w:r w:rsidRPr="00232081">
        <w:rPr>
          <w:rFonts w:cstheme="minorHAnsi"/>
          <w:bCs/>
          <w:lang w:val="fi-FI"/>
        </w:rPr>
        <w:t>Tidak layak</w:t>
      </w:r>
      <w:r w:rsidRPr="00232081">
        <w:rPr>
          <w:rFonts w:cstheme="minorHAnsi"/>
        </w:rPr>
        <w:t xml:space="preserve"> diteruskan</w:t>
      </w:r>
      <w:r w:rsidR="005018E8" w:rsidRPr="00232081">
        <w:rPr>
          <w:rFonts w:cstheme="minorHAnsi"/>
        </w:rPr>
        <w:t>, tidak menghasilkan Kontrak Seminar.</w:t>
      </w:r>
    </w:p>
    <w:p w:rsidR="005018E8" w:rsidRPr="00232081" w:rsidRDefault="005018E8" w:rsidP="005018E8">
      <w:pPr>
        <w:spacing w:after="0"/>
        <w:jc w:val="both"/>
        <w:rPr>
          <w:rFonts w:cstheme="minorHAnsi"/>
        </w:rPr>
      </w:pPr>
    </w:p>
    <w:p w:rsidR="00B02809" w:rsidRPr="00232081" w:rsidRDefault="00162264" w:rsidP="00162264">
      <w:pPr>
        <w:spacing w:after="0"/>
        <w:jc w:val="both"/>
        <w:rPr>
          <w:rFonts w:cstheme="minorHAnsi"/>
        </w:rPr>
      </w:pPr>
      <w:r w:rsidRPr="00232081">
        <w:rPr>
          <w:rFonts w:cstheme="minorHAnsi"/>
        </w:rPr>
        <w:lastRenderedPageBreak/>
        <w:t>Catatan</w:t>
      </w:r>
    </w:p>
    <w:p w:rsidR="00D35E32" w:rsidRPr="00232081" w:rsidRDefault="00C41F78" w:rsidP="00096AB1">
      <w:pPr>
        <w:pStyle w:val="ListParagraph"/>
        <w:numPr>
          <w:ilvl w:val="0"/>
          <w:numId w:val="29"/>
        </w:numPr>
        <w:jc w:val="both"/>
        <w:rPr>
          <w:rFonts w:cstheme="minorHAnsi"/>
        </w:rPr>
      </w:pPr>
      <w:r w:rsidRPr="00232081">
        <w:rPr>
          <w:rFonts w:cstheme="minorHAnsi"/>
        </w:rPr>
        <w:t xml:space="preserve">Mahasiswa yang dinyatakan layak diteruskan dapat langsung melanjutkan kegiatan proyek akhirnya. </w:t>
      </w:r>
      <w:r w:rsidR="007455E3" w:rsidRPr="00232081">
        <w:rPr>
          <w:rFonts w:cstheme="minorHAnsi"/>
        </w:rPr>
        <w:t xml:space="preserve">Kontrak Seminar yang disepakati pada saat Seminar merupakan panduan </w:t>
      </w:r>
      <w:r w:rsidR="00D35E32" w:rsidRPr="00232081">
        <w:rPr>
          <w:rFonts w:cstheme="minorHAnsi"/>
        </w:rPr>
        <w:t xml:space="preserve">dalam penyelesaian pengerjaan PA yang akan dipertanggungjawabkan pada saat sidang </w:t>
      </w:r>
      <w:r w:rsidR="00B02809" w:rsidRPr="00232081">
        <w:rPr>
          <w:rFonts w:cstheme="minorHAnsi"/>
        </w:rPr>
        <w:t>Proyek Akhir</w:t>
      </w:r>
      <w:r w:rsidR="00162264" w:rsidRPr="00232081">
        <w:rPr>
          <w:rFonts w:cstheme="minorHAnsi"/>
        </w:rPr>
        <w:t>.</w:t>
      </w:r>
      <w:r w:rsidR="007A3072" w:rsidRPr="00232081">
        <w:rPr>
          <w:rFonts w:ascii="Calibri" w:hAnsi="Calibri" w:cs="Calibri"/>
        </w:rPr>
        <w:t xml:space="preserve"> Selama pengerjaan Proyek Akhir (belum melaksanakan Sidang Proyek Akhir), pengambilan</w:t>
      </w:r>
      <w:r w:rsidR="007455E3" w:rsidRPr="00232081">
        <w:rPr>
          <w:rFonts w:ascii="Calibri" w:hAnsi="Calibri" w:cs="Calibri"/>
        </w:rPr>
        <w:t xml:space="preserve"> </w:t>
      </w:r>
      <w:r w:rsidR="007A3072" w:rsidRPr="00232081">
        <w:rPr>
          <w:rFonts w:ascii="Calibri" w:hAnsi="Calibri" w:cs="Calibri"/>
        </w:rPr>
        <w:t>matakuliah Proyek Akhir tetap dilakukan per semester dengan biaya sesuai dengan ketentuandari Politeknik Telkom.</w:t>
      </w:r>
    </w:p>
    <w:p w:rsidR="00C41F78" w:rsidRPr="00232081" w:rsidRDefault="00C41F78" w:rsidP="00096AB1">
      <w:pPr>
        <w:pStyle w:val="ListParagraph"/>
        <w:numPr>
          <w:ilvl w:val="0"/>
          <w:numId w:val="29"/>
        </w:numPr>
        <w:jc w:val="both"/>
        <w:rPr>
          <w:rFonts w:cstheme="minorHAnsi"/>
        </w:rPr>
      </w:pPr>
      <w:r w:rsidRPr="00232081">
        <w:rPr>
          <w:rFonts w:cstheme="minorHAnsi"/>
        </w:rPr>
        <w:t xml:space="preserve">Apabila dinyatakan tidak layak, </w:t>
      </w:r>
      <w:r w:rsidR="00C54994" w:rsidRPr="00232081">
        <w:rPr>
          <w:rFonts w:cstheme="minorHAnsi"/>
        </w:rPr>
        <w:t>k</w:t>
      </w:r>
      <w:r w:rsidR="007455E3" w:rsidRPr="00232081">
        <w:rPr>
          <w:rFonts w:cstheme="minorHAnsi"/>
        </w:rPr>
        <w:t xml:space="preserve">etiga </w:t>
      </w:r>
      <w:r w:rsidRPr="00232081">
        <w:rPr>
          <w:rFonts w:cstheme="minorHAnsi"/>
        </w:rPr>
        <w:t>Penguji  wajib menyertakan</w:t>
      </w:r>
      <w:r w:rsidR="00162264" w:rsidRPr="00232081">
        <w:rPr>
          <w:rFonts w:cstheme="minorHAnsi"/>
        </w:rPr>
        <w:t xml:space="preserve"> al</w:t>
      </w:r>
      <w:r w:rsidR="007455E3" w:rsidRPr="00232081">
        <w:rPr>
          <w:rFonts w:cstheme="minorHAnsi"/>
        </w:rPr>
        <w:t>asan</w:t>
      </w:r>
      <w:r w:rsidR="00C54994" w:rsidRPr="00232081">
        <w:rPr>
          <w:rFonts w:cstheme="minorHAnsi"/>
        </w:rPr>
        <w:t xml:space="preserve"> yang terdapat pada Berita Acara Seminar.</w:t>
      </w:r>
    </w:p>
    <w:p w:rsidR="00B02809" w:rsidRPr="00232081" w:rsidRDefault="00B02809" w:rsidP="00096AB1">
      <w:pPr>
        <w:pStyle w:val="ListParagraph"/>
        <w:numPr>
          <w:ilvl w:val="0"/>
          <w:numId w:val="29"/>
        </w:numPr>
        <w:jc w:val="both"/>
        <w:rPr>
          <w:rFonts w:cstheme="minorHAnsi"/>
        </w:rPr>
      </w:pPr>
      <w:r w:rsidRPr="00232081">
        <w:rPr>
          <w:rFonts w:cstheme="minorHAnsi"/>
        </w:rPr>
        <w:t>Nilai seminar diumumkan ke mahasiswa setelah dinyatakan Seminar berakhir.</w:t>
      </w:r>
    </w:p>
    <w:p w:rsidR="000552FD" w:rsidRPr="00232081" w:rsidRDefault="000552FD" w:rsidP="00096AB1">
      <w:pPr>
        <w:pStyle w:val="ListParagraph"/>
        <w:numPr>
          <w:ilvl w:val="0"/>
          <w:numId w:val="29"/>
        </w:numPr>
        <w:jc w:val="both"/>
        <w:rPr>
          <w:rFonts w:cstheme="minorHAnsi"/>
        </w:rPr>
      </w:pPr>
      <w:r w:rsidRPr="00232081">
        <w:rPr>
          <w:rFonts w:cstheme="minorHAnsi"/>
        </w:rPr>
        <w:t xml:space="preserve">Seminar ulang dilaksanakan pada </w:t>
      </w:r>
      <w:r w:rsidR="00131675" w:rsidRPr="00232081">
        <w:rPr>
          <w:rFonts w:cstheme="minorHAnsi"/>
        </w:rPr>
        <w:t>periode</w:t>
      </w:r>
      <w:r w:rsidRPr="00232081">
        <w:rPr>
          <w:rFonts w:cstheme="minorHAnsi"/>
        </w:rPr>
        <w:t xml:space="preserve"> selanjutnya</w:t>
      </w:r>
      <w:r w:rsidR="00235B46" w:rsidRPr="00232081">
        <w:rPr>
          <w:rFonts w:cstheme="minorHAnsi"/>
        </w:rPr>
        <w:t xml:space="preserve"> (paling cepat satu bulan)</w:t>
      </w:r>
      <w:r w:rsidRPr="00232081">
        <w:rPr>
          <w:rFonts w:cstheme="minorHAnsi"/>
        </w:rPr>
        <w:t>. Mahasiswa melakukan pro</w:t>
      </w:r>
      <w:r w:rsidR="00207E7D" w:rsidRPr="00232081">
        <w:rPr>
          <w:rFonts w:cstheme="minorHAnsi"/>
        </w:rPr>
        <w:t>ses pendaftaran seminar kembali.</w:t>
      </w:r>
    </w:p>
    <w:p w:rsidR="00CB496A" w:rsidRPr="00232081" w:rsidRDefault="00CB496A" w:rsidP="00096AB1">
      <w:pPr>
        <w:pStyle w:val="ListParagraph"/>
        <w:numPr>
          <w:ilvl w:val="0"/>
          <w:numId w:val="29"/>
        </w:numPr>
        <w:jc w:val="both"/>
        <w:rPr>
          <w:rFonts w:cstheme="minorHAnsi"/>
        </w:rPr>
      </w:pPr>
      <w:r w:rsidRPr="00232081">
        <w:rPr>
          <w:rFonts w:cstheme="minorHAnsi"/>
        </w:rPr>
        <w:t>Kontrak Seminar yang tidak disetujui oleh Pembimbing akan diselesaikan secara mufakat dengan mekanisme tertentu yang diketuai oleh Ketua Program Studi atau Ketua Jurusan.</w:t>
      </w:r>
    </w:p>
    <w:p w:rsidR="006A10E1" w:rsidRPr="00232081" w:rsidRDefault="00DE160B" w:rsidP="006A10E1">
      <w:pPr>
        <w:pStyle w:val="Heading2"/>
        <w:rPr>
          <w:rFonts w:asciiTheme="minorHAnsi" w:hAnsiTheme="minorHAnsi" w:cstheme="minorHAnsi"/>
        </w:rPr>
      </w:pPr>
      <w:bookmarkStart w:id="32" w:name="_Toc309229140"/>
      <w:r w:rsidRPr="00232081">
        <w:rPr>
          <w:rFonts w:asciiTheme="minorHAnsi" w:hAnsiTheme="minorHAnsi" w:cstheme="minorHAnsi"/>
        </w:rPr>
        <w:t xml:space="preserve">Penjelasan </w:t>
      </w:r>
      <w:r w:rsidR="006A10E1" w:rsidRPr="00232081">
        <w:rPr>
          <w:rFonts w:asciiTheme="minorHAnsi" w:hAnsiTheme="minorHAnsi" w:cstheme="minorHAnsi"/>
        </w:rPr>
        <w:t>Kompleksitas dan Kematangan</w:t>
      </w:r>
      <w:bookmarkEnd w:id="32"/>
    </w:p>
    <w:p w:rsidR="00723FB6" w:rsidRPr="00232081" w:rsidRDefault="00723FB6" w:rsidP="00723FB6">
      <w:pPr>
        <w:jc w:val="both"/>
        <w:rPr>
          <w:rFonts w:cstheme="minorHAnsi"/>
        </w:rPr>
      </w:pPr>
      <w:r w:rsidRPr="00232081">
        <w:rPr>
          <w:rFonts w:cstheme="minorHAnsi"/>
        </w:rPr>
        <w:t xml:space="preserve">Penjelasan kompleksitas dan kematangan menjadi bahan </w:t>
      </w:r>
      <w:r w:rsidR="00EF0780" w:rsidRPr="00232081">
        <w:rPr>
          <w:rFonts w:cstheme="minorHAnsi"/>
        </w:rPr>
        <w:t xml:space="preserve">acuan untuk menjadi </w:t>
      </w:r>
      <w:r w:rsidRPr="00232081">
        <w:rPr>
          <w:rFonts w:cstheme="minorHAnsi"/>
        </w:rPr>
        <w:t xml:space="preserve">pertimbangan  </w:t>
      </w:r>
      <w:r w:rsidR="00EF0780" w:rsidRPr="00232081">
        <w:rPr>
          <w:rFonts w:cstheme="minorHAnsi"/>
        </w:rPr>
        <w:t xml:space="preserve">mahasiswa dan dosen pembimbing mengenai kesiapan mahasiswa </w:t>
      </w:r>
      <w:r w:rsidRPr="00232081">
        <w:rPr>
          <w:rFonts w:cstheme="minorHAnsi"/>
        </w:rPr>
        <w:t xml:space="preserve">untuk melaksanakan seminar atau </w:t>
      </w:r>
      <w:r w:rsidR="00EF0780" w:rsidRPr="00232081">
        <w:rPr>
          <w:rFonts w:cstheme="minorHAnsi"/>
        </w:rPr>
        <w:t>tidak</w:t>
      </w:r>
      <w:r w:rsidRPr="00232081">
        <w:rPr>
          <w:rFonts w:cstheme="minorHAnsi"/>
        </w:rPr>
        <w:t>.</w:t>
      </w:r>
      <w:r w:rsidR="00EF0780" w:rsidRPr="00232081">
        <w:rPr>
          <w:rFonts w:cstheme="minorHAnsi"/>
        </w:rPr>
        <w:t xml:space="preserve"> Penjelasan ini juga membantu penguji seminar dalam melakukan penilaian seminar.</w:t>
      </w:r>
    </w:p>
    <w:p w:rsidR="00A95DE6" w:rsidRPr="00232081" w:rsidRDefault="00020AAB" w:rsidP="00096AB1">
      <w:pPr>
        <w:pStyle w:val="ListParagraph"/>
        <w:numPr>
          <w:ilvl w:val="0"/>
          <w:numId w:val="30"/>
        </w:numPr>
        <w:spacing w:after="120"/>
      </w:pPr>
      <w:r w:rsidRPr="00232081">
        <w:t>K</w:t>
      </w:r>
      <w:r w:rsidR="00A95DE6" w:rsidRPr="00232081">
        <w:t xml:space="preserve">ompleksitas </w:t>
      </w:r>
      <w:r w:rsidRPr="00232081">
        <w:t>atau tingkat k</w:t>
      </w:r>
      <w:r w:rsidR="007A410F" w:rsidRPr="00232081">
        <w:t xml:space="preserve">esulitan </w:t>
      </w:r>
      <w:r w:rsidR="00A95DE6" w:rsidRPr="00232081">
        <w:t xml:space="preserve">PA </w:t>
      </w:r>
      <w:r w:rsidR="00FB7ABC" w:rsidRPr="00232081">
        <w:t>dapat dilihat dari</w:t>
      </w:r>
      <w:r w:rsidR="00076445" w:rsidRPr="00232081">
        <w:t xml:space="preserve"> </w:t>
      </w:r>
      <w:r w:rsidR="00C72C38" w:rsidRPr="00232081">
        <w:t xml:space="preserve">antara lain </w:t>
      </w:r>
      <w:r w:rsidR="00A95DE6" w:rsidRPr="00232081">
        <w:t>:</w:t>
      </w:r>
    </w:p>
    <w:p w:rsidR="00FB7ABC" w:rsidRPr="00232081" w:rsidRDefault="00FB7ABC" w:rsidP="00096AB1">
      <w:pPr>
        <w:pStyle w:val="ListParagraph"/>
        <w:numPr>
          <w:ilvl w:val="1"/>
          <w:numId w:val="30"/>
        </w:numPr>
        <w:spacing w:after="120"/>
        <w:ind w:left="720"/>
      </w:pPr>
      <w:r w:rsidRPr="00232081">
        <w:t xml:space="preserve">Ruang lingkup PA </w:t>
      </w:r>
      <w:r w:rsidR="00D21597" w:rsidRPr="00232081">
        <w:t>(</w:t>
      </w:r>
      <w:r w:rsidR="00F0222A" w:rsidRPr="00232081">
        <w:t>ruang lingkup penelitian dijelaskan pada subbab Batasan Masalah</w:t>
      </w:r>
      <w:r w:rsidR="00D21597" w:rsidRPr="00232081">
        <w:t>)</w:t>
      </w:r>
    </w:p>
    <w:p w:rsidR="00A95DE6" w:rsidRPr="00232081" w:rsidRDefault="00A11D19" w:rsidP="00096AB1">
      <w:pPr>
        <w:pStyle w:val="ListParagraph"/>
        <w:numPr>
          <w:ilvl w:val="1"/>
          <w:numId w:val="30"/>
        </w:numPr>
        <w:spacing w:after="120"/>
        <w:ind w:left="720"/>
      </w:pPr>
      <w:r w:rsidRPr="00232081">
        <w:t>Basis data atau rancangan kebutuhan data</w:t>
      </w:r>
    </w:p>
    <w:p w:rsidR="00FB7ABC" w:rsidRPr="00232081" w:rsidRDefault="00434FE5" w:rsidP="00096AB1">
      <w:pPr>
        <w:pStyle w:val="ListParagraph"/>
        <w:numPr>
          <w:ilvl w:val="1"/>
          <w:numId w:val="30"/>
        </w:numPr>
        <w:spacing w:after="120"/>
        <w:ind w:left="720"/>
      </w:pPr>
      <w:r w:rsidRPr="00232081">
        <w:t>F</w:t>
      </w:r>
      <w:r w:rsidR="0052469D" w:rsidRPr="00232081">
        <w:t xml:space="preserve">ungsionalitas </w:t>
      </w:r>
      <w:r w:rsidR="00F208B0" w:rsidRPr="00232081">
        <w:t xml:space="preserve">sistem atau </w:t>
      </w:r>
      <w:r w:rsidR="0052469D" w:rsidRPr="00232081">
        <w:t>produk</w:t>
      </w:r>
      <w:r w:rsidR="008C6727" w:rsidRPr="00232081">
        <w:t xml:space="preserve"> yang hendak dibangun</w:t>
      </w:r>
    </w:p>
    <w:p w:rsidR="0052469D" w:rsidRPr="00232081" w:rsidRDefault="00FB6E6C" w:rsidP="00096AB1">
      <w:pPr>
        <w:pStyle w:val="ListParagraph"/>
        <w:numPr>
          <w:ilvl w:val="1"/>
          <w:numId w:val="30"/>
        </w:numPr>
        <w:spacing w:after="120"/>
        <w:ind w:left="720"/>
      </w:pPr>
      <w:r w:rsidRPr="00232081">
        <w:t xml:space="preserve">Kegunaan atau manfaat </w:t>
      </w:r>
      <w:r w:rsidR="00F27F19" w:rsidRPr="00232081">
        <w:t xml:space="preserve">produk </w:t>
      </w:r>
      <w:r w:rsidRPr="00232081">
        <w:t xml:space="preserve">bagi pengguna </w:t>
      </w:r>
      <w:r w:rsidR="00F27F19" w:rsidRPr="00232081">
        <w:t>atau masyarakat</w:t>
      </w:r>
    </w:p>
    <w:p w:rsidR="00A95DE6" w:rsidRPr="00232081" w:rsidRDefault="00A95DE6" w:rsidP="00096AB1">
      <w:pPr>
        <w:pStyle w:val="ListParagraph"/>
        <w:numPr>
          <w:ilvl w:val="0"/>
          <w:numId w:val="30"/>
        </w:numPr>
        <w:spacing w:before="240" w:after="120"/>
      </w:pPr>
      <w:r w:rsidRPr="00232081">
        <w:t>Kematangan</w:t>
      </w:r>
      <w:r w:rsidR="00243B46" w:rsidRPr="00232081">
        <w:t xml:space="preserve"> Konsep Produk yang Diajukan dapat dilihat dari</w:t>
      </w:r>
      <w:r w:rsidR="007F18A7" w:rsidRPr="00232081">
        <w:t xml:space="preserve"> antara lain</w:t>
      </w:r>
      <w:r w:rsidR="00243B46" w:rsidRPr="00232081">
        <w:t xml:space="preserve"> :</w:t>
      </w:r>
    </w:p>
    <w:p w:rsidR="006E4ECE" w:rsidRPr="00232081" w:rsidRDefault="006E4ECE" w:rsidP="00096AB1">
      <w:pPr>
        <w:pStyle w:val="ListParagraph"/>
        <w:numPr>
          <w:ilvl w:val="1"/>
          <w:numId w:val="30"/>
        </w:numPr>
        <w:spacing w:before="240" w:after="120"/>
        <w:ind w:left="720"/>
      </w:pPr>
      <w:r w:rsidRPr="00232081">
        <w:t>Hasil survei atau wawancara yang menguatkan dilakukannya penelitian</w:t>
      </w:r>
    </w:p>
    <w:p w:rsidR="00D63CA3" w:rsidRPr="00232081" w:rsidRDefault="006E4ECE" w:rsidP="00096AB1">
      <w:pPr>
        <w:pStyle w:val="ListParagraph"/>
        <w:numPr>
          <w:ilvl w:val="1"/>
          <w:numId w:val="30"/>
        </w:numPr>
        <w:spacing w:before="240" w:after="120"/>
        <w:ind w:left="720"/>
      </w:pPr>
      <w:r w:rsidRPr="00232081">
        <w:t>Terdapat lampiran atau contoh dokumen dari objek studi kasus</w:t>
      </w:r>
    </w:p>
    <w:p w:rsidR="006B6C75" w:rsidRPr="00232081" w:rsidRDefault="005E1706" w:rsidP="00096AB1">
      <w:pPr>
        <w:pStyle w:val="ListParagraph"/>
        <w:numPr>
          <w:ilvl w:val="1"/>
          <w:numId w:val="30"/>
        </w:numPr>
        <w:spacing w:before="240" w:after="120"/>
        <w:ind w:left="720"/>
      </w:pPr>
      <w:r w:rsidRPr="00232081">
        <w:t>Tujuan PA jelas</w:t>
      </w:r>
    </w:p>
    <w:p w:rsidR="006E4ECE" w:rsidRPr="00232081" w:rsidRDefault="00020AAB" w:rsidP="00096AB1">
      <w:pPr>
        <w:pStyle w:val="ListParagraph"/>
        <w:numPr>
          <w:ilvl w:val="1"/>
          <w:numId w:val="30"/>
        </w:numPr>
        <w:spacing w:before="240" w:after="120"/>
        <w:ind w:left="720"/>
      </w:pPr>
      <w:r w:rsidRPr="00232081">
        <w:t xml:space="preserve">Proposal </w:t>
      </w:r>
      <w:r w:rsidR="007A410F" w:rsidRPr="00232081">
        <w:t xml:space="preserve">menjelaskan mengenai </w:t>
      </w:r>
      <w:r w:rsidR="008C6727" w:rsidRPr="00232081">
        <w:t>teori atau konsep yang menjadi landasan teori</w:t>
      </w:r>
    </w:p>
    <w:p w:rsidR="008C6727" w:rsidRPr="00232081" w:rsidRDefault="00020AAB" w:rsidP="00096AB1">
      <w:pPr>
        <w:pStyle w:val="ListParagraph"/>
        <w:numPr>
          <w:ilvl w:val="1"/>
          <w:numId w:val="30"/>
        </w:numPr>
        <w:spacing w:before="240" w:after="120"/>
        <w:ind w:left="720"/>
      </w:pPr>
      <w:r w:rsidRPr="00232081">
        <w:t>Proposal</w:t>
      </w:r>
      <w:r w:rsidR="008C6727" w:rsidRPr="00232081">
        <w:t xml:space="preserve"> menje</w:t>
      </w:r>
      <w:r w:rsidR="0098555B" w:rsidRPr="00232081">
        <w:t xml:space="preserve">laskan </w:t>
      </w:r>
      <w:r w:rsidR="006B6C75" w:rsidRPr="00232081">
        <w:t>rencana implementasi secara umum apabila produk digunakan oleh pengguna atau masyarakat</w:t>
      </w:r>
    </w:p>
    <w:p w:rsidR="00945D0F" w:rsidRPr="00232081" w:rsidRDefault="00945D0F" w:rsidP="00AB6EEF">
      <w:pPr>
        <w:pStyle w:val="Heading1"/>
        <w:rPr>
          <w:rFonts w:asciiTheme="minorHAnsi" w:hAnsiTheme="minorHAnsi" w:cstheme="minorHAnsi"/>
        </w:rPr>
      </w:pPr>
      <w:bookmarkStart w:id="33" w:name="_Toc309229141"/>
      <w:r w:rsidRPr="00232081">
        <w:rPr>
          <w:rFonts w:asciiTheme="minorHAnsi" w:hAnsiTheme="minorHAnsi" w:cstheme="minorHAnsi"/>
        </w:rPr>
        <w:t>Sidang</w:t>
      </w:r>
      <w:bookmarkEnd w:id="33"/>
    </w:p>
    <w:p w:rsidR="00945D0F" w:rsidRPr="00232081" w:rsidRDefault="00945D0F" w:rsidP="00AB6EEF">
      <w:pPr>
        <w:pStyle w:val="Heading2"/>
        <w:rPr>
          <w:rFonts w:asciiTheme="minorHAnsi" w:hAnsiTheme="minorHAnsi" w:cstheme="minorHAnsi"/>
        </w:rPr>
      </w:pPr>
      <w:bookmarkStart w:id="34" w:name="_Toc309229142"/>
      <w:r w:rsidRPr="00232081">
        <w:rPr>
          <w:rFonts w:asciiTheme="minorHAnsi" w:hAnsiTheme="minorHAnsi" w:cstheme="minorHAnsi"/>
        </w:rPr>
        <w:t>Prasyarat</w:t>
      </w:r>
      <w:bookmarkEnd w:id="34"/>
    </w:p>
    <w:p w:rsidR="004A29D3" w:rsidRPr="00232081" w:rsidRDefault="004A29D3" w:rsidP="00096AB1">
      <w:pPr>
        <w:pStyle w:val="ListParagraph"/>
        <w:numPr>
          <w:ilvl w:val="0"/>
          <w:numId w:val="38"/>
        </w:numPr>
        <w:spacing w:after="120"/>
        <w:rPr>
          <w:rFonts w:ascii="Calibri" w:hAnsi="Calibri" w:cs="Calibri"/>
        </w:rPr>
      </w:pPr>
      <w:r w:rsidRPr="00232081">
        <w:rPr>
          <w:rFonts w:ascii="Calibri" w:hAnsi="Calibri" w:cs="Calibri"/>
        </w:rPr>
        <w:t xml:space="preserve">Prasyarat </w:t>
      </w:r>
      <w:r w:rsidR="00A57730" w:rsidRPr="00232081">
        <w:t>akademik</w:t>
      </w:r>
    </w:p>
    <w:p w:rsidR="004A29D3" w:rsidRPr="00232081" w:rsidRDefault="004A29D3" w:rsidP="00096AB1">
      <w:pPr>
        <w:pStyle w:val="ListParagraph"/>
        <w:numPr>
          <w:ilvl w:val="0"/>
          <w:numId w:val="31"/>
        </w:numPr>
        <w:autoSpaceDE w:val="0"/>
        <w:autoSpaceDN w:val="0"/>
        <w:adjustRightInd w:val="0"/>
        <w:spacing w:after="0" w:line="240" w:lineRule="auto"/>
        <w:rPr>
          <w:rFonts w:ascii="Calibri" w:hAnsi="Calibri" w:cs="Calibri"/>
        </w:rPr>
      </w:pPr>
      <w:r w:rsidRPr="00232081">
        <w:rPr>
          <w:rFonts w:ascii="Calibri" w:hAnsi="Calibri" w:cs="Calibri"/>
          <w:color w:val="000000"/>
        </w:rPr>
        <w:t>Mahasiswa</w:t>
      </w:r>
      <w:r w:rsidRPr="00232081">
        <w:rPr>
          <w:rFonts w:ascii="Calibri" w:hAnsi="Calibri" w:cs="Calibri"/>
        </w:rPr>
        <w:t xml:space="preserve"> telah</w:t>
      </w:r>
      <w:r w:rsidR="00DC442A" w:rsidRPr="00232081">
        <w:rPr>
          <w:rFonts w:ascii="Calibri" w:hAnsi="Calibri" w:cs="Calibri"/>
        </w:rPr>
        <w:t xml:space="preserve"> lulus semua mata kuliah kecuali mata kuliah Proyek Akhir</w:t>
      </w:r>
      <w:r w:rsidRPr="00232081">
        <w:rPr>
          <w:rFonts w:ascii="Calibri" w:hAnsi="Calibri" w:cs="Calibri"/>
        </w:rPr>
        <w:t>,</w:t>
      </w:r>
    </w:p>
    <w:p w:rsidR="004A29D3" w:rsidRPr="00232081" w:rsidRDefault="004A29D3" w:rsidP="00096AB1">
      <w:pPr>
        <w:pStyle w:val="ListParagraph"/>
        <w:numPr>
          <w:ilvl w:val="0"/>
          <w:numId w:val="31"/>
        </w:numPr>
        <w:autoSpaceDE w:val="0"/>
        <w:autoSpaceDN w:val="0"/>
        <w:adjustRightInd w:val="0"/>
        <w:spacing w:after="0" w:line="240" w:lineRule="auto"/>
        <w:rPr>
          <w:rFonts w:ascii="Calibri" w:hAnsi="Calibri" w:cs="Calibri"/>
          <w:color w:val="000000"/>
        </w:rPr>
      </w:pPr>
      <w:r w:rsidRPr="00232081">
        <w:rPr>
          <w:rFonts w:ascii="Calibri" w:hAnsi="Calibri" w:cs="Calibri"/>
          <w:color w:val="000000"/>
        </w:rPr>
        <w:t>Indeks Prestasi Kumulatif (IPK) ≥ 2.00 (Skala 4.00),</w:t>
      </w:r>
    </w:p>
    <w:p w:rsidR="004A29D3" w:rsidRPr="00232081" w:rsidRDefault="004A29D3" w:rsidP="00096AB1">
      <w:pPr>
        <w:pStyle w:val="ListParagraph"/>
        <w:numPr>
          <w:ilvl w:val="0"/>
          <w:numId w:val="31"/>
        </w:numPr>
        <w:autoSpaceDE w:val="0"/>
        <w:autoSpaceDN w:val="0"/>
        <w:adjustRightInd w:val="0"/>
        <w:spacing w:after="0" w:line="240" w:lineRule="auto"/>
        <w:rPr>
          <w:rFonts w:ascii="Calibri" w:hAnsi="Calibri" w:cs="Calibri"/>
        </w:rPr>
      </w:pPr>
      <w:r w:rsidRPr="00232081">
        <w:rPr>
          <w:rFonts w:ascii="Calibri" w:hAnsi="Calibri" w:cs="Calibri"/>
          <w:color w:val="000000"/>
        </w:rPr>
        <w:t>Mahasiswa dalam</w:t>
      </w:r>
      <w:r w:rsidRPr="00232081">
        <w:rPr>
          <w:rFonts w:ascii="Calibri" w:hAnsi="Calibri" w:cs="Calibri"/>
        </w:rPr>
        <w:t xml:space="preserve"> status aktif</w:t>
      </w:r>
    </w:p>
    <w:p w:rsidR="004A29D3" w:rsidRPr="00232081" w:rsidRDefault="004A29D3" w:rsidP="00096AB1">
      <w:pPr>
        <w:pStyle w:val="ListParagraph"/>
        <w:numPr>
          <w:ilvl w:val="0"/>
          <w:numId w:val="38"/>
        </w:numPr>
        <w:spacing w:after="0"/>
        <w:rPr>
          <w:rFonts w:ascii="Calibri" w:hAnsi="Calibri" w:cs="Calibri"/>
        </w:rPr>
      </w:pPr>
      <w:r w:rsidRPr="00232081">
        <w:rPr>
          <w:rFonts w:ascii="Calibri" w:hAnsi="Calibri" w:cs="Calibri"/>
        </w:rPr>
        <w:t xml:space="preserve">Prasyarat </w:t>
      </w:r>
      <w:r w:rsidRPr="00232081">
        <w:t>administratif</w:t>
      </w:r>
    </w:p>
    <w:p w:rsidR="004A29D3" w:rsidRPr="00232081" w:rsidRDefault="004A29D3" w:rsidP="00096AB1">
      <w:pPr>
        <w:pStyle w:val="ListParagraph"/>
        <w:numPr>
          <w:ilvl w:val="0"/>
          <w:numId w:val="32"/>
        </w:numPr>
        <w:autoSpaceDE w:val="0"/>
        <w:autoSpaceDN w:val="0"/>
        <w:adjustRightInd w:val="0"/>
        <w:spacing w:after="0" w:line="240" w:lineRule="auto"/>
        <w:rPr>
          <w:rFonts w:ascii="Calibri" w:hAnsi="Calibri" w:cs="Calibri"/>
          <w:color w:val="000000"/>
        </w:rPr>
      </w:pPr>
      <w:r w:rsidRPr="00232081">
        <w:rPr>
          <w:rFonts w:ascii="Calibri" w:hAnsi="Calibri" w:cs="Calibri"/>
          <w:color w:val="000000"/>
        </w:rPr>
        <w:t>Mahasiswa tidak memiliki tunggakan sampai pada semester sebelumnya.</w:t>
      </w:r>
    </w:p>
    <w:p w:rsidR="004A29D3" w:rsidRPr="00232081" w:rsidRDefault="004A29D3" w:rsidP="00096AB1">
      <w:pPr>
        <w:pStyle w:val="ListParagraph"/>
        <w:numPr>
          <w:ilvl w:val="0"/>
          <w:numId w:val="32"/>
        </w:numPr>
        <w:autoSpaceDE w:val="0"/>
        <w:autoSpaceDN w:val="0"/>
        <w:adjustRightInd w:val="0"/>
        <w:spacing w:after="0" w:line="240" w:lineRule="auto"/>
        <w:rPr>
          <w:rFonts w:ascii="Calibri" w:hAnsi="Calibri" w:cs="Calibri"/>
        </w:rPr>
      </w:pPr>
      <w:r w:rsidRPr="00232081">
        <w:rPr>
          <w:rFonts w:ascii="Calibri" w:hAnsi="Calibri" w:cs="Calibri"/>
          <w:color w:val="000000"/>
        </w:rPr>
        <w:lastRenderedPageBreak/>
        <w:t>Mahasiswa telah memenuhi Nilai TAK</w:t>
      </w:r>
      <w:r w:rsidRPr="00232081">
        <w:rPr>
          <w:rFonts w:ascii="Calibri" w:hAnsi="Calibri" w:cs="Calibri"/>
        </w:rPr>
        <w:t xml:space="preserve"> sesuai dengan ketentuan TAK yang ditetapkan oleh Wadir III (Kemahasiswaan).</w:t>
      </w:r>
    </w:p>
    <w:p w:rsidR="007A3072" w:rsidRPr="00232081" w:rsidRDefault="007A3072" w:rsidP="007A3072">
      <w:pPr>
        <w:autoSpaceDE w:val="0"/>
        <w:autoSpaceDN w:val="0"/>
        <w:adjustRightInd w:val="0"/>
        <w:spacing w:after="0" w:line="240" w:lineRule="auto"/>
        <w:rPr>
          <w:rFonts w:ascii="Calibri" w:hAnsi="Calibri" w:cs="Calibri"/>
        </w:rPr>
      </w:pPr>
    </w:p>
    <w:p w:rsidR="001D24BA" w:rsidRPr="00232081" w:rsidRDefault="00945D0F" w:rsidP="00AB6EEF">
      <w:pPr>
        <w:pStyle w:val="Heading2"/>
        <w:rPr>
          <w:rFonts w:asciiTheme="minorHAnsi" w:hAnsiTheme="minorHAnsi" w:cstheme="minorHAnsi"/>
        </w:rPr>
      </w:pPr>
      <w:bookmarkStart w:id="35" w:name="_Toc309229143"/>
      <w:r w:rsidRPr="00232081">
        <w:rPr>
          <w:rFonts w:asciiTheme="minorHAnsi" w:hAnsiTheme="minorHAnsi" w:cstheme="minorHAnsi"/>
        </w:rPr>
        <w:t xml:space="preserve">Tata Tertib </w:t>
      </w:r>
      <w:r w:rsidR="00E85B19" w:rsidRPr="00232081">
        <w:rPr>
          <w:rFonts w:asciiTheme="minorHAnsi" w:hAnsiTheme="minorHAnsi" w:cstheme="minorHAnsi"/>
        </w:rPr>
        <w:t>Sidang</w:t>
      </w:r>
      <w:bookmarkEnd w:id="35"/>
    </w:p>
    <w:p w:rsidR="00741C94" w:rsidRPr="00232081" w:rsidRDefault="00741C94" w:rsidP="00096AB1">
      <w:pPr>
        <w:pStyle w:val="ListParagraph"/>
        <w:numPr>
          <w:ilvl w:val="0"/>
          <w:numId w:val="33"/>
        </w:numPr>
        <w:jc w:val="both"/>
        <w:rPr>
          <w:rFonts w:cstheme="minorHAnsi"/>
        </w:rPr>
      </w:pPr>
      <w:r w:rsidRPr="00232081">
        <w:rPr>
          <w:rFonts w:cstheme="minorHAnsi"/>
        </w:rPr>
        <w:t>Mahas</w:t>
      </w:r>
      <w:r w:rsidR="008A3AB4" w:rsidRPr="00232081">
        <w:rPr>
          <w:rFonts w:cstheme="minorHAnsi"/>
        </w:rPr>
        <w:t xml:space="preserve">iswa diharuskan untuk mengingatkan </w:t>
      </w:r>
      <w:r w:rsidRPr="00232081">
        <w:rPr>
          <w:rFonts w:cstheme="minorHAnsi"/>
        </w:rPr>
        <w:t>kepada dosen</w:t>
      </w:r>
      <w:r w:rsidR="008A3AB4" w:rsidRPr="00232081">
        <w:rPr>
          <w:rFonts w:cstheme="minorHAnsi"/>
        </w:rPr>
        <w:t xml:space="preserve"> pembimbing dan dosen penguji minimal  1 hari</w:t>
      </w:r>
      <w:r w:rsidR="000E462E" w:rsidRPr="00232081">
        <w:rPr>
          <w:rFonts w:cstheme="minorHAnsi"/>
        </w:rPr>
        <w:t xml:space="preserve"> sebelum sidan</w:t>
      </w:r>
      <w:r w:rsidR="00274B30" w:rsidRPr="00232081">
        <w:rPr>
          <w:rFonts w:cstheme="minorHAnsi"/>
        </w:rPr>
        <w:t>g</w:t>
      </w:r>
      <w:r w:rsidRPr="00232081">
        <w:rPr>
          <w:rFonts w:cstheme="minorHAnsi"/>
        </w:rPr>
        <w:t xml:space="preserve"> dimulai.</w:t>
      </w:r>
      <w:r w:rsidR="000E462E" w:rsidRPr="00232081">
        <w:rPr>
          <w:rFonts w:cstheme="minorHAnsi"/>
        </w:rPr>
        <w:t xml:space="preserve"> Mahasiswa harus menginformasikan ke administrasi jurusan apabila ada diantara dosen pembimbing dan penguji y</w:t>
      </w:r>
      <w:r w:rsidR="008A3367" w:rsidRPr="00232081">
        <w:rPr>
          <w:rFonts w:cstheme="minorHAnsi"/>
        </w:rPr>
        <w:t xml:space="preserve">ang berhalangan hadir, minimal </w:t>
      </w:r>
      <w:r w:rsidR="005C105D" w:rsidRPr="00232081">
        <w:rPr>
          <w:rFonts w:cstheme="minorHAnsi"/>
        </w:rPr>
        <w:t>1</w:t>
      </w:r>
      <w:r w:rsidR="000E462E" w:rsidRPr="00232081">
        <w:rPr>
          <w:rFonts w:cstheme="minorHAnsi"/>
        </w:rPr>
        <w:t xml:space="preserve"> jam sebelum sidang dimulai.</w:t>
      </w:r>
    </w:p>
    <w:p w:rsidR="00741C94" w:rsidRPr="00232081" w:rsidRDefault="00741C94" w:rsidP="00096AB1">
      <w:pPr>
        <w:pStyle w:val="ListParagraph"/>
        <w:numPr>
          <w:ilvl w:val="0"/>
          <w:numId w:val="33"/>
        </w:numPr>
        <w:jc w:val="both"/>
        <w:rPr>
          <w:rFonts w:cstheme="minorHAnsi"/>
        </w:rPr>
      </w:pPr>
      <w:r w:rsidRPr="00232081">
        <w:rPr>
          <w:rFonts w:cstheme="minorHAnsi"/>
        </w:rPr>
        <w:t>Mahasiswa mempersiapkan peralatan dan ruangan yan</w:t>
      </w:r>
      <w:r w:rsidR="00CF5149" w:rsidRPr="00232081">
        <w:rPr>
          <w:rFonts w:cstheme="minorHAnsi"/>
        </w:rPr>
        <w:t>g</w:t>
      </w:r>
      <w:r w:rsidRPr="00232081">
        <w:rPr>
          <w:rFonts w:cstheme="minorHAnsi"/>
        </w:rPr>
        <w:t xml:space="preserve"> diper</w:t>
      </w:r>
      <w:r w:rsidR="008118A5" w:rsidRPr="00232081">
        <w:rPr>
          <w:rFonts w:cstheme="minorHAnsi"/>
        </w:rPr>
        <w:t>lukan untuk melaksanakan sidang</w:t>
      </w:r>
      <w:r w:rsidRPr="00232081">
        <w:rPr>
          <w:rFonts w:cstheme="minorHAnsi"/>
        </w:rPr>
        <w:t>.</w:t>
      </w:r>
    </w:p>
    <w:p w:rsidR="00071145" w:rsidRPr="00232081" w:rsidRDefault="00071145" w:rsidP="00096AB1">
      <w:pPr>
        <w:pStyle w:val="ListParagraph"/>
        <w:numPr>
          <w:ilvl w:val="0"/>
          <w:numId w:val="33"/>
        </w:numPr>
        <w:jc w:val="both"/>
        <w:rPr>
          <w:rFonts w:cstheme="minorHAnsi"/>
        </w:rPr>
      </w:pPr>
      <w:r w:rsidRPr="00232081">
        <w:rPr>
          <w:rFonts w:cstheme="minorHAnsi"/>
        </w:rPr>
        <w:t>Peserta wajib berpenampilan rapi: Kemeja Putih polos, Bawahan hitam polos(bukan jeans), dasi, jas almamater dan sepatu(bukan sepatu sandal atau sepatu kets).</w:t>
      </w:r>
    </w:p>
    <w:p w:rsidR="0082631D" w:rsidRPr="00232081" w:rsidRDefault="0082631D" w:rsidP="00096AB1">
      <w:pPr>
        <w:pStyle w:val="ListParagraph"/>
        <w:numPr>
          <w:ilvl w:val="0"/>
          <w:numId w:val="33"/>
        </w:numPr>
        <w:jc w:val="both"/>
        <w:rPr>
          <w:rFonts w:cstheme="minorHAnsi"/>
        </w:rPr>
      </w:pPr>
      <w:r w:rsidRPr="00232081">
        <w:rPr>
          <w:rFonts w:cstheme="minorHAnsi"/>
        </w:rPr>
        <w:t>Tidak diperkenankan makan atau min</w:t>
      </w:r>
      <w:r w:rsidR="0070171E" w:rsidRPr="00232081">
        <w:rPr>
          <w:rFonts w:cstheme="minorHAnsi"/>
        </w:rPr>
        <w:t xml:space="preserve">um pada saat pelaksanaan </w:t>
      </w:r>
      <w:r w:rsidRPr="00232081">
        <w:rPr>
          <w:rFonts w:cstheme="minorHAnsi"/>
        </w:rPr>
        <w:t>sidang</w:t>
      </w:r>
      <w:r w:rsidR="007561EE" w:rsidRPr="00232081">
        <w:rPr>
          <w:rFonts w:cstheme="minorHAnsi"/>
        </w:rPr>
        <w:t>.</w:t>
      </w:r>
    </w:p>
    <w:p w:rsidR="0082631D" w:rsidRPr="00232081" w:rsidRDefault="0082631D" w:rsidP="00096AB1">
      <w:pPr>
        <w:pStyle w:val="ListParagraph"/>
        <w:numPr>
          <w:ilvl w:val="0"/>
          <w:numId w:val="33"/>
        </w:numPr>
        <w:jc w:val="both"/>
        <w:rPr>
          <w:rFonts w:cstheme="minorHAnsi"/>
        </w:rPr>
      </w:pPr>
      <w:r w:rsidRPr="00232081">
        <w:rPr>
          <w:rFonts w:cstheme="minorHAnsi"/>
        </w:rPr>
        <w:t>Kedua pembimbing sidang harus sudah menyerahkan nilai pada saat pelaksanaan sidang</w:t>
      </w:r>
      <w:r w:rsidR="007561EE" w:rsidRPr="00232081">
        <w:rPr>
          <w:rFonts w:cstheme="minorHAnsi"/>
        </w:rPr>
        <w:t>.</w:t>
      </w:r>
    </w:p>
    <w:p w:rsidR="0082631D" w:rsidRPr="00232081" w:rsidRDefault="0082631D" w:rsidP="00096AB1">
      <w:pPr>
        <w:pStyle w:val="ListParagraph"/>
        <w:numPr>
          <w:ilvl w:val="0"/>
          <w:numId w:val="33"/>
        </w:numPr>
        <w:jc w:val="both"/>
        <w:rPr>
          <w:rFonts w:cstheme="minorHAnsi"/>
        </w:rPr>
      </w:pPr>
      <w:r w:rsidRPr="00232081">
        <w:rPr>
          <w:rFonts w:cstheme="minorHAnsi"/>
        </w:rPr>
        <w:t>Sidang wajib dihadiri Pembimbing 1</w:t>
      </w:r>
      <w:r w:rsidR="007561EE" w:rsidRPr="00232081">
        <w:rPr>
          <w:rFonts w:cstheme="minorHAnsi"/>
        </w:rPr>
        <w:t>.</w:t>
      </w:r>
    </w:p>
    <w:p w:rsidR="0082631D" w:rsidRPr="00232081" w:rsidRDefault="0082631D" w:rsidP="00096AB1">
      <w:pPr>
        <w:pStyle w:val="ListParagraph"/>
        <w:numPr>
          <w:ilvl w:val="0"/>
          <w:numId w:val="33"/>
        </w:numPr>
        <w:jc w:val="both"/>
        <w:rPr>
          <w:rFonts w:cstheme="minorHAnsi"/>
        </w:rPr>
      </w:pPr>
      <w:r w:rsidRPr="00232081">
        <w:rPr>
          <w:rFonts w:cstheme="minorHAnsi"/>
        </w:rPr>
        <w:t>Sidang tertutup tidak dapat dihadiri oleh pengunjung</w:t>
      </w:r>
      <w:r w:rsidR="007561EE" w:rsidRPr="00232081">
        <w:rPr>
          <w:rFonts w:cstheme="minorHAnsi"/>
        </w:rPr>
        <w:t>.</w:t>
      </w:r>
    </w:p>
    <w:p w:rsidR="0082631D" w:rsidRPr="00232081" w:rsidRDefault="0082631D" w:rsidP="00096AB1">
      <w:pPr>
        <w:pStyle w:val="ListParagraph"/>
        <w:numPr>
          <w:ilvl w:val="0"/>
          <w:numId w:val="33"/>
        </w:numPr>
        <w:jc w:val="both"/>
        <w:rPr>
          <w:rFonts w:cstheme="minorHAnsi"/>
        </w:rPr>
      </w:pPr>
      <w:r w:rsidRPr="00232081">
        <w:rPr>
          <w:rFonts w:cstheme="minorHAnsi"/>
        </w:rPr>
        <w:t>Si</w:t>
      </w:r>
      <w:r w:rsidR="0070171E" w:rsidRPr="00232081">
        <w:rPr>
          <w:rFonts w:cstheme="minorHAnsi"/>
        </w:rPr>
        <w:t>dang dilaksanakan paling lama 110</w:t>
      </w:r>
      <w:r w:rsidRPr="00232081">
        <w:rPr>
          <w:rFonts w:cstheme="minorHAnsi"/>
        </w:rPr>
        <w:t xml:space="preserve"> menit per peserta</w:t>
      </w:r>
      <w:r w:rsidR="007561EE" w:rsidRPr="00232081">
        <w:rPr>
          <w:rFonts w:cstheme="minorHAnsi"/>
        </w:rPr>
        <w:t>.</w:t>
      </w:r>
    </w:p>
    <w:p w:rsidR="00E61716" w:rsidRPr="00232081" w:rsidRDefault="00E61716" w:rsidP="00096AB1">
      <w:pPr>
        <w:pStyle w:val="ListParagraph"/>
        <w:numPr>
          <w:ilvl w:val="0"/>
          <w:numId w:val="33"/>
        </w:numPr>
        <w:jc w:val="both"/>
        <w:rPr>
          <w:rFonts w:cstheme="minorHAnsi"/>
        </w:rPr>
      </w:pPr>
      <w:r w:rsidRPr="00232081">
        <w:rPr>
          <w:rFonts w:cstheme="minorHAnsi"/>
        </w:rPr>
        <w:t>Jika mahasiswa gagal melaksanakan sid</w:t>
      </w:r>
      <w:r w:rsidR="00CF5149" w:rsidRPr="00232081">
        <w:rPr>
          <w:rFonts w:cstheme="minorHAnsi"/>
        </w:rPr>
        <w:t>a</w:t>
      </w:r>
      <w:r w:rsidRPr="00232081">
        <w:rPr>
          <w:rFonts w:cstheme="minorHAnsi"/>
        </w:rPr>
        <w:t>ng dalam waktu yang telah dialokasikan, maka seminar akan dilaksanakan pada sidang edisi selanjutnya.</w:t>
      </w:r>
    </w:p>
    <w:p w:rsidR="0091319F" w:rsidRPr="00232081" w:rsidRDefault="0091319F" w:rsidP="00096AB1">
      <w:pPr>
        <w:pStyle w:val="ListParagraph"/>
        <w:numPr>
          <w:ilvl w:val="0"/>
          <w:numId w:val="33"/>
        </w:numPr>
        <w:jc w:val="both"/>
        <w:rPr>
          <w:rFonts w:cstheme="minorHAnsi"/>
        </w:rPr>
      </w:pPr>
      <w:r w:rsidRPr="00232081">
        <w:rPr>
          <w:rFonts w:cstheme="minorHAnsi"/>
        </w:rPr>
        <w:t>Mahasiswa yang sedang terkena sanksi Komisi Disiplin, baik itu skor atau sanksi lainnya, maka tidak diperkenankan mendaftar dan/atau melaksanakan sidang.</w:t>
      </w:r>
    </w:p>
    <w:p w:rsidR="00297109" w:rsidRPr="00232081" w:rsidRDefault="00974287" w:rsidP="00096AB1">
      <w:pPr>
        <w:pStyle w:val="ListParagraph"/>
        <w:numPr>
          <w:ilvl w:val="0"/>
          <w:numId w:val="33"/>
        </w:numPr>
        <w:jc w:val="both"/>
      </w:pPr>
      <w:r w:rsidRPr="00232081">
        <w:rPr>
          <w:rFonts w:cstheme="minorHAnsi"/>
        </w:rPr>
        <w:t xml:space="preserve">Pengumpulan Form </w:t>
      </w:r>
      <w:r w:rsidR="008260C9" w:rsidRPr="00232081">
        <w:rPr>
          <w:rFonts w:cstheme="minorHAnsi"/>
        </w:rPr>
        <w:t>Revisi Sidang</w:t>
      </w:r>
    </w:p>
    <w:p w:rsidR="00584FEB" w:rsidRPr="00232081" w:rsidRDefault="00584FEB" w:rsidP="00AB6EEF">
      <w:pPr>
        <w:pStyle w:val="Heading2"/>
        <w:rPr>
          <w:rFonts w:asciiTheme="minorHAnsi" w:hAnsiTheme="minorHAnsi" w:cstheme="minorHAnsi"/>
        </w:rPr>
      </w:pPr>
      <w:bookmarkStart w:id="36" w:name="_Toc309229144"/>
      <w:r w:rsidRPr="00232081">
        <w:rPr>
          <w:rFonts w:asciiTheme="minorHAnsi" w:hAnsiTheme="minorHAnsi" w:cstheme="minorHAnsi"/>
        </w:rPr>
        <w:t>Pelaksanaan</w:t>
      </w:r>
      <w:bookmarkEnd w:id="36"/>
    </w:p>
    <w:p w:rsidR="00E85B19" w:rsidRPr="00232081" w:rsidRDefault="00374257" w:rsidP="00096AB1">
      <w:pPr>
        <w:pStyle w:val="ListParagraph"/>
        <w:numPr>
          <w:ilvl w:val="0"/>
          <w:numId w:val="34"/>
        </w:numPr>
        <w:jc w:val="both"/>
        <w:rPr>
          <w:rFonts w:cstheme="minorHAnsi"/>
        </w:rPr>
      </w:pPr>
      <w:r w:rsidRPr="00232081">
        <w:rPr>
          <w:rFonts w:cstheme="minorHAnsi"/>
        </w:rPr>
        <w:t>Sidang</w:t>
      </w:r>
      <w:r w:rsidR="0006260F" w:rsidRPr="00232081">
        <w:rPr>
          <w:rFonts w:cstheme="minorHAnsi"/>
        </w:rPr>
        <w:t xml:space="preserve"> dipimpin oleh Ketua Sidang. Ketua Sidang adalah </w:t>
      </w:r>
      <w:r w:rsidR="00C36FE7" w:rsidRPr="00232081">
        <w:rPr>
          <w:rFonts w:cstheme="minorHAnsi"/>
        </w:rPr>
        <w:t>Pembimbing</w:t>
      </w:r>
      <w:r w:rsidR="0006260F" w:rsidRPr="00232081">
        <w:rPr>
          <w:rFonts w:cstheme="minorHAnsi"/>
        </w:rPr>
        <w:t>1</w:t>
      </w:r>
      <w:r w:rsidR="00E85B19" w:rsidRPr="00232081">
        <w:rPr>
          <w:rFonts w:cstheme="minorHAnsi"/>
        </w:rPr>
        <w:t>.</w:t>
      </w:r>
    </w:p>
    <w:p w:rsidR="00E85B19" w:rsidRPr="00232081" w:rsidRDefault="00E85B19" w:rsidP="00096AB1">
      <w:pPr>
        <w:pStyle w:val="ListParagraph"/>
        <w:numPr>
          <w:ilvl w:val="0"/>
          <w:numId w:val="34"/>
        </w:numPr>
        <w:jc w:val="both"/>
        <w:rPr>
          <w:rFonts w:cstheme="minorHAnsi"/>
        </w:rPr>
      </w:pPr>
      <w:r w:rsidRPr="00232081">
        <w:rPr>
          <w:rFonts w:cstheme="minorHAnsi"/>
        </w:rPr>
        <w:t>Sidang wajib dihadiri oleh pembimbing 1 dan dua orang penguji.</w:t>
      </w:r>
    </w:p>
    <w:p w:rsidR="00E85B19" w:rsidRPr="00232081" w:rsidRDefault="00E85B19" w:rsidP="00096AB1">
      <w:pPr>
        <w:pStyle w:val="ListParagraph"/>
        <w:numPr>
          <w:ilvl w:val="0"/>
          <w:numId w:val="34"/>
        </w:numPr>
        <w:jc w:val="both"/>
        <w:rPr>
          <w:rFonts w:cstheme="minorHAnsi"/>
        </w:rPr>
      </w:pPr>
      <w:r w:rsidRPr="00232081">
        <w:rPr>
          <w:rFonts w:cstheme="minorHAnsi"/>
        </w:rPr>
        <w:t>Alur pelaksanaan S</w:t>
      </w:r>
      <w:r w:rsidR="006B1C77" w:rsidRPr="00232081">
        <w:rPr>
          <w:rFonts w:cstheme="minorHAnsi"/>
        </w:rPr>
        <w:t xml:space="preserve">idang </w:t>
      </w:r>
      <w:r w:rsidRPr="00232081">
        <w:rPr>
          <w:rFonts w:cstheme="minorHAnsi"/>
        </w:rPr>
        <w:t>:</w:t>
      </w:r>
    </w:p>
    <w:p w:rsidR="00E85B19" w:rsidRPr="00232081" w:rsidRDefault="00E85B19" w:rsidP="00096AB1">
      <w:pPr>
        <w:pStyle w:val="ListParagraph"/>
        <w:numPr>
          <w:ilvl w:val="1"/>
          <w:numId w:val="35"/>
        </w:numPr>
        <w:tabs>
          <w:tab w:val="clear" w:pos="1080"/>
        </w:tabs>
        <w:ind w:left="720"/>
        <w:jc w:val="both"/>
        <w:rPr>
          <w:rFonts w:cstheme="minorHAnsi"/>
        </w:rPr>
      </w:pPr>
      <w:r w:rsidRPr="00232081">
        <w:rPr>
          <w:rFonts w:cstheme="minorHAnsi"/>
        </w:rPr>
        <w:t xml:space="preserve">Pembukaan oleh Ketua </w:t>
      </w:r>
      <w:r w:rsidR="00CF5149" w:rsidRPr="00232081">
        <w:rPr>
          <w:rFonts w:cstheme="minorHAnsi"/>
        </w:rPr>
        <w:t>Sidang</w:t>
      </w:r>
    </w:p>
    <w:p w:rsidR="00584FEB" w:rsidRPr="00232081" w:rsidRDefault="00584FEB" w:rsidP="00096AB1">
      <w:pPr>
        <w:pStyle w:val="ListParagraph"/>
        <w:numPr>
          <w:ilvl w:val="1"/>
          <w:numId w:val="35"/>
        </w:numPr>
        <w:tabs>
          <w:tab w:val="clear" w:pos="1080"/>
        </w:tabs>
        <w:ind w:left="720"/>
        <w:jc w:val="both"/>
        <w:rPr>
          <w:rFonts w:cstheme="minorHAnsi"/>
        </w:rPr>
      </w:pPr>
      <w:r w:rsidRPr="00232081">
        <w:rPr>
          <w:rFonts w:cstheme="minorHAnsi"/>
        </w:rPr>
        <w:t>Sesi Pertama: Presentasi oleh mahasiswa paling lama 25 menit</w:t>
      </w:r>
      <w:r w:rsidR="00E85B19" w:rsidRPr="00232081">
        <w:rPr>
          <w:rFonts w:cstheme="minorHAnsi"/>
        </w:rPr>
        <w:t>.</w:t>
      </w:r>
    </w:p>
    <w:p w:rsidR="00584FEB" w:rsidRPr="00232081" w:rsidRDefault="00584FEB" w:rsidP="00096AB1">
      <w:pPr>
        <w:pStyle w:val="ListParagraph"/>
        <w:numPr>
          <w:ilvl w:val="1"/>
          <w:numId w:val="35"/>
        </w:numPr>
        <w:tabs>
          <w:tab w:val="clear" w:pos="1080"/>
        </w:tabs>
        <w:ind w:left="720"/>
        <w:jc w:val="both"/>
        <w:rPr>
          <w:rFonts w:cstheme="minorHAnsi"/>
        </w:rPr>
      </w:pPr>
      <w:r w:rsidRPr="00232081">
        <w:rPr>
          <w:rFonts w:cstheme="minorHAnsi"/>
        </w:rPr>
        <w:t>Sesi Kedua: Tanya jawab paling lama 50 menit</w:t>
      </w:r>
      <w:r w:rsidR="00E85B19" w:rsidRPr="00232081">
        <w:rPr>
          <w:rFonts w:cstheme="minorHAnsi"/>
        </w:rPr>
        <w:t>.</w:t>
      </w:r>
    </w:p>
    <w:p w:rsidR="00584FEB" w:rsidRPr="00232081" w:rsidRDefault="00584FEB" w:rsidP="00096AB1">
      <w:pPr>
        <w:pStyle w:val="ListParagraph"/>
        <w:numPr>
          <w:ilvl w:val="1"/>
          <w:numId w:val="35"/>
        </w:numPr>
        <w:tabs>
          <w:tab w:val="clear" w:pos="1080"/>
        </w:tabs>
        <w:ind w:left="720"/>
        <w:jc w:val="both"/>
        <w:rPr>
          <w:rFonts w:cstheme="minorHAnsi"/>
        </w:rPr>
      </w:pPr>
      <w:r w:rsidRPr="00232081">
        <w:rPr>
          <w:rFonts w:cstheme="minorHAnsi"/>
        </w:rPr>
        <w:t xml:space="preserve">Sesi Ketiga: Sidang tertutup </w:t>
      </w:r>
      <w:r w:rsidR="00E85B19" w:rsidRPr="00232081">
        <w:rPr>
          <w:rFonts w:cstheme="minorHAnsi"/>
        </w:rPr>
        <w:t xml:space="preserve">oleh pembimbing dan penguji </w:t>
      </w:r>
      <w:r w:rsidRPr="00232081">
        <w:rPr>
          <w:rFonts w:cstheme="minorHAnsi"/>
        </w:rPr>
        <w:t>untuk menentukan hasil Seminar, paling lama 15 menit</w:t>
      </w:r>
      <w:r w:rsidR="00E85B19" w:rsidRPr="00232081">
        <w:rPr>
          <w:rFonts w:cstheme="minorHAnsi"/>
        </w:rPr>
        <w:t>.</w:t>
      </w:r>
    </w:p>
    <w:p w:rsidR="00767C30" w:rsidRPr="00232081" w:rsidRDefault="00767C30" w:rsidP="00096AB1">
      <w:pPr>
        <w:pStyle w:val="ListParagraph"/>
        <w:numPr>
          <w:ilvl w:val="1"/>
          <w:numId w:val="35"/>
        </w:numPr>
        <w:tabs>
          <w:tab w:val="clear" w:pos="1080"/>
        </w:tabs>
        <w:ind w:left="720"/>
        <w:jc w:val="both"/>
        <w:rPr>
          <w:rFonts w:cstheme="minorHAnsi"/>
        </w:rPr>
      </w:pPr>
      <w:r w:rsidRPr="00232081">
        <w:rPr>
          <w:rFonts w:cstheme="minorHAnsi"/>
        </w:rPr>
        <w:t>Pembacaan hasil berita Sidang oleh Ketua Sidang.</w:t>
      </w:r>
    </w:p>
    <w:p w:rsidR="00E85B19" w:rsidRPr="00232081" w:rsidRDefault="00E85B19" w:rsidP="00096AB1">
      <w:pPr>
        <w:pStyle w:val="ListParagraph"/>
        <w:numPr>
          <w:ilvl w:val="1"/>
          <w:numId w:val="35"/>
        </w:numPr>
        <w:tabs>
          <w:tab w:val="clear" w:pos="1080"/>
        </w:tabs>
        <w:ind w:left="720"/>
        <w:jc w:val="both"/>
        <w:rPr>
          <w:rFonts w:cstheme="minorHAnsi"/>
        </w:rPr>
      </w:pPr>
      <w:r w:rsidRPr="00232081">
        <w:rPr>
          <w:rFonts w:cstheme="minorHAnsi"/>
        </w:rPr>
        <w:t>Penutupan oleh Ketua Sidang</w:t>
      </w:r>
    </w:p>
    <w:p w:rsidR="00945D0F" w:rsidRPr="00232081" w:rsidRDefault="00945D0F" w:rsidP="00AB6EEF">
      <w:pPr>
        <w:pStyle w:val="Heading2"/>
        <w:rPr>
          <w:rFonts w:asciiTheme="minorHAnsi" w:hAnsiTheme="minorHAnsi" w:cstheme="minorHAnsi"/>
        </w:rPr>
      </w:pPr>
      <w:bookmarkStart w:id="37" w:name="_Toc309229145"/>
      <w:r w:rsidRPr="00232081">
        <w:rPr>
          <w:rFonts w:asciiTheme="minorHAnsi" w:hAnsiTheme="minorHAnsi" w:cstheme="minorHAnsi"/>
        </w:rPr>
        <w:t>Penilaian</w:t>
      </w:r>
      <w:bookmarkEnd w:id="37"/>
    </w:p>
    <w:p w:rsidR="003E031F" w:rsidRPr="00232081" w:rsidRDefault="003E031F" w:rsidP="003E031F">
      <w:pPr>
        <w:jc w:val="both"/>
        <w:rPr>
          <w:rFonts w:cstheme="minorHAnsi"/>
        </w:rPr>
      </w:pPr>
      <w:r w:rsidRPr="00232081">
        <w:rPr>
          <w:rFonts w:cstheme="minorHAnsi"/>
        </w:rPr>
        <w:t>Hasil akhir dari Proyek Akhir dinyatakan dengan nilai mutu dan status kelulusan. Penilaian dari Pembimbing harus sudah diserahkan paling lambat sesaat sebelum pel</w:t>
      </w:r>
      <w:r w:rsidR="00043C51" w:rsidRPr="00232081">
        <w:rPr>
          <w:rFonts w:cstheme="minorHAnsi"/>
        </w:rPr>
        <w:t>aksanaan s</w:t>
      </w:r>
      <w:r w:rsidRPr="00232081">
        <w:rPr>
          <w:rFonts w:cstheme="minorHAnsi"/>
        </w:rPr>
        <w:t>idang.</w:t>
      </w:r>
      <w:r w:rsidR="004C5B93" w:rsidRPr="00232081">
        <w:rPr>
          <w:rFonts w:cstheme="minorHAnsi"/>
        </w:rPr>
        <w:t xml:space="preserve"> Penilaian sidang dipe</w:t>
      </w:r>
      <w:r w:rsidR="004C6B7B" w:rsidRPr="00232081">
        <w:rPr>
          <w:rFonts w:cstheme="minorHAnsi"/>
        </w:rPr>
        <w:t xml:space="preserve">roleh dari hasil presentasi, </w:t>
      </w:r>
      <w:r w:rsidR="004C5B93" w:rsidRPr="00232081">
        <w:rPr>
          <w:rFonts w:cstheme="minorHAnsi"/>
        </w:rPr>
        <w:t>tanya jawab</w:t>
      </w:r>
      <w:r w:rsidR="004C6B7B" w:rsidRPr="00232081">
        <w:rPr>
          <w:rFonts w:cstheme="minorHAnsi"/>
        </w:rPr>
        <w:t xml:space="preserve"> dan pengecekan dokumentasi.</w:t>
      </w:r>
    </w:p>
    <w:p w:rsidR="003E031F" w:rsidRPr="00232081" w:rsidRDefault="003E031F" w:rsidP="003E031F">
      <w:pPr>
        <w:spacing w:after="0"/>
        <w:jc w:val="both"/>
        <w:rPr>
          <w:rFonts w:cstheme="minorHAnsi"/>
        </w:rPr>
      </w:pPr>
      <w:r w:rsidRPr="00232081">
        <w:rPr>
          <w:rFonts w:cstheme="minorHAnsi"/>
        </w:rPr>
        <w:t xml:space="preserve">Komponen penilaian untuk Pembimbing </w:t>
      </w:r>
    </w:p>
    <w:p w:rsidR="007A1F50" w:rsidRPr="00232081" w:rsidRDefault="007A1F50" w:rsidP="00096AB1">
      <w:pPr>
        <w:pStyle w:val="ListParagraph"/>
        <w:numPr>
          <w:ilvl w:val="0"/>
          <w:numId w:val="14"/>
        </w:numPr>
        <w:spacing w:after="0"/>
        <w:jc w:val="both"/>
        <w:rPr>
          <w:rFonts w:cstheme="minorHAnsi"/>
        </w:rPr>
      </w:pPr>
      <w:r w:rsidRPr="00232081">
        <w:rPr>
          <w:rFonts w:cstheme="minorHAnsi"/>
        </w:rPr>
        <w:t>Kedisiplinan bimbingan</w:t>
      </w:r>
      <w:r w:rsidRPr="00232081">
        <w:rPr>
          <w:rFonts w:cstheme="minorHAnsi"/>
        </w:rPr>
        <w:tab/>
      </w:r>
      <w:r w:rsidRPr="00232081">
        <w:rPr>
          <w:rFonts w:cstheme="minorHAnsi"/>
        </w:rPr>
        <w:tab/>
      </w:r>
      <w:r w:rsidRPr="00232081">
        <w:rPr>
          <w:rFonts w:cstheme="minorHAnsi"/>
        </w:rPr>
        <w:tab/>
        <w:t>:  10%</w:t>
      </w:r>
    </w:p>
    <w:p w:rsidR="003E031F" w:rsidRPr="00232081" w:rsidRDefault="007A1F50" w:rsidP="00096AB1">
      <w:pPr>
        <w:pStyle w:val="ListParagraph"/>
        <w:numPr>
          <w:ilvl w:val="0"/>
          <w:numId w:val="14"/>
        </w:numPr>
        <w:spacing w:after="0"/>
        <w:jc w:val="both"/>
        <w:rPr>
          <w:rFonts w:cstheme="minorHAnsi"/>
        </w:rPr>
      </w:pPr>
      <w:r w:rsidRPr="00232081">
        <w:rPr>
          <w:rFonts w:cstheme="minorHAnsi"/>
        </w:rPr>
        <w:lastRenderedPageBreak/>
        <w:t xml:space="preserve">Penguasaan materi </w:t>
      </w:r>
      <w:r w:rsidRPr="00232081">
        <w:rPr>
          <w:rFonts w:cstheme="minorHAnsi"/>
        </w:rPr>
        <w:tab/>
      </w:r>
      <w:r w:rsidR="003E031F" w:rsidRPr="00232081">
        <w:rPr>
          <w:rFonts w:cstheme="minorHAnsi"/>
        </w:rPr>
        <w:tab/>
      </w:r>
      <w:r w:rsidR="003E031F" w:rsidRPr="00232081">
        <w:rPr>
          <w:rFonts w:cstheme="minorHAnsi"/>
        </w:rPr>
        <w:tab/>
      </w:r>
      <w:r w:rsidR="003E031F" w:rsidRPr="00232081">
        <w:rPr>
          <w:rFonts w:cstheme="minorHAnsi"/>
        </w:rPr>
        <w:tab/>
        <w:t xml:space="preserve"> : 3</w:t>
      </w:r>
      <w:r w:rsidRPr="00232081">
        <w:rPr>
          <w:rFonts w:cstheme="minorHAnsi"/>
        </w:rPr>
        <w:t>0</w:t>
      </w:r>
      <w:r w:rsidR="003E031F" w:rsidRPr="00232081">
        <w:rPr>
          <w:rFonts w:cstheme="minorHAnsi"/>
        </w:rPr>
        <w:t xml:space="preserve"> % </w:t>
      </w:r>
    </w:p>
    <w:p w:rsidR="003E031F" w:rsidRPr="00232081" w:rsidRDefault="003E031F" w:rsidP="00096AB1">
      <w:pPr>
        <w:pStyle w:val="ListParagraph"/>
        <w:numPr>
          <w:ilvl w:val="0"/>
          <w:numId w:val="14"/>
        </w:numPr>
        <w:spacing w:after="0"/>
        <w:jc w:val="both"/>
        <w:rPr>
          <w:rFonts w:cstheme="minorHAnsi"/>
        </w:rPr>
      </w:pPr>
      <w:r w:rsidRPr="00232081">
        <w:rPr>
          <w:rFonts w:cstheme="minorHAnsi"/>
        </w:rPr>
        <w:t>Penguasaan aplikasi / Implementasi produk</w:t>
      </w:r>
      <w:r w:rsidRPr="00232081">
        <w:rPr>
          <w:rFonts w:cstheme="minorHAnsi"/>
        </w:rPr>
        <w:tab/>
        <w:t xml:space="preserve">: 35 % </w:t>
      </w:r>
    </w:p>
    <w:p w:rsidR="003E031F" w:rsidRPr="00232081" w:rsidRDefault="003E031F" w:rsidP="00096AB1">
      <w:pPr>
        <w:pStyle w:val="ListParagraph"/>
        <w:numPr>
          <w:ilvl w:val="0"/>
          <w:numId w:val="14"/>
        </w:numPr>
        <w:spacing w:after="0"/>
        <w:jc w:val="both"/>
        <w:rPr>
          <w:rFonts w:cstheme="minorHAnsi"/>
        </w:rPr>
      </w:pPr>
      <w:r w:rsidRPr="00232081">
        <w:rPr>
          <w:rFonts w:cstheme="minorHAnsi"/>
        </w:rPr>
        <w:t xml:space="preserve">Penulisan </w:t>
      </w:r>
      <w:r w:rsidR="007A1F50" w:rsidRPr="00232081">
        <w:rPr>
          <w:rFonts w:cstheme="minorHAnsi"/>
        </w:rPr>
        <w:t>Dokumen dan Presentasi</w:t>
      </w:r>
      <w:r w:rsidR="007A1F50" w:rsidRPr="00232081">
        <w:rPr>
          <w:rFonts w:cstheme="minorHAnsi"/>
        </w:rPr>
        <w:tab/>
      </w:r>
      <w:r w:rsidR="007A1F50" w:rsidRPr="00232081">
        <w:rPr>
          <w:rFonts w:cstheme="minorHAnsi"/>
        </w:rPr>
        <w:tab/>
        <w:t xml:space="preserve"> : 25</w:t>
      </w:r>
      <w:r w:rsidRPr="00232081">
        <w:rPr>
          <w:rFonts w:cstheme="minorHAnsi"/>
        </w:rPr>
        <w:t xml:space="preserve"> % </w:t>
      </w:r>
    </w:p>
    <w:p w:rsidR="00326540" w:rsidRPr="00232081" w:rsidRDefault="008955E4" w:rsidP="00326540">
      <w:pPr>
        <w:spacing w:after="0"/>
        <w:jc w:val="both"/>
        <w:rPr>
          <w:rFonts w:cstheme="minorHAnsi"/>
        </w:rPr>
      </w:pPr>
      <w:r w:rsidRPr="00232081">
        <w:rPr>
          <w:rFonts w:cstheme="minorHAnsi"/>
        </w:rPr>
        <w:t>Komponen penilaian untuk P</w:t>
      </w:r>
      <w:r w:rsidR="00326540" w:rsidRPr="00232081">
        <w:rPr>
          <w:rFonts w:cstheme="minorHAnsi"/>
        </w:rPr>
        <w:t>enguji</w:t>
      </w:r>
    </w:p>
    <w:p w:rsidR="00326540" w:rsidRPr="00232081" w:rsidRDefault="00326540" w:rsidP="00096AB1">
      <w:pPr>
        <w:pStyle w:val="ListParagraph"/>
        <w:numPr>
          <w:ilvl w:val="0"/>
          <w:numId w:val="39"/>
        </w:numPr>
        <w:spacing w:after="0"/>
        <w:jc w:val="both"/>
        <w:rPr>
          <w:rFonts w:cstheme="minorHAnsi"/>
        </w:rPr>
      </w:pPr>
      <w:r w:rsidRPr="00232081">
        <w:rPr>
          <w:rFonts w:cstheme="minorHAnsi"/>
        </w:rPr>
        <w:t xml:space="preserve">Penguasaan materi </w:t>
      </w:r>
      <w:r w:rsidRPr="00232081">
        <w:rPr>
          <w:rFonts w:cstheme="minorHAnsi"/>
        </w:rPr>
        <w:tab/>
      </w:r>
      <w:r w:rsidRPr="00232081">
        <w:rPr>
          <w:rFonts w:cstheme="minorHAnsi"/>
        </w:rPr>
        <w:tab/>
      </w:r>
      <w:r w:rsidRPr="00232081">
        <w:rPr>
          <w:rFonts w:cstheme="minorHAnsi"/>
        </w:rPr>
        <w:tab/>
      </w:r>
      <w:r w:rsidRPr="00232081">
        <w:rPr>
          <w:rFonts w:cstheme="minorHAnsi"/>
        </w:rPr>
        <w:tab/>
        <w:t xml:space="preserve"> : 35 % </w:t>
      </w:r>
    </w:p>
    <w:p w:rsidR="00326540" w:rsidRPr="00232081" w:rsidRDefault="00326540" w:rsidP="00096AB1">
      <w:pPr>
        <w:pStyle w:val="ListParagraph"/>
        <w:numPr>
          <w:ilvl w:val="0"/>
          <w:numId w:val="39"/>
        </w:numPr>
        <w:spacing w:after="0"/>
        <w:jc w:val="both"/>
        <w:rPr>
          <w:rFonts w:cstheme="minorHAnsi"/>
        </w:rPr>
      </w:pPr>
      <w:r w:rsidRPr="00232081">
        <w:rPr>
          <w:rFonts w:cstheme="minorHAnsi"/>
        </w:rPr>
        <w:t>Penguasaan aplikasi / Implementasi produk</w:t>
      </w:r>
      <w:r w:rsidRPr="00232081">
        <w:rPr>
          <w:rFonts w:cstheme="minorHAnsi"/>
        </w:rPr>
        <w:tab/>
        <w:t xml:space="preserve">: 35 % </w:t>
      </w:r>
    </w:p>
    <w:p w:rsidR="00326540" w:rsidRPr="00232081" w:rsidRDefault="00326540" w:rsidP="00096AB1">
      <w:pPr>
        <w:pStyle w:val="ListParagraph"/>
        <w:numPr>
          <w:ilvl w:val="0"/>
          <w:numId w:val="39"/>
        </w:numPr>
        <w:spacing w:after="0"/>
        <w:jc w:val="both"/>
        <w:rPr>
          <w:rFonts w:cstheme="minorHAnsi"/>
        </w:rPr>
      </w:pPr>
      <w:r w:rsidRPr="00232081">
        <w:rPr>
          <w:rFonts w:cstheme="minorHAnsi"/>
        </w:rPr>
        <w:t>Penulisan Dokumen PA</w:t>
      </w:r>
      <w:r w:rsidRPr="00232081">
        <w:rPr>
          <w:rFonts w:cstheme="minorHAnsi"/>
        </w:rPr>
        <w:tab/>
      </w:r>
      <w:r w:rsidRPr="00232081">
        <w:rPr>
          <w:rFonts w:cstheme="minorHAnsi"/>
        </w:rPr>
        <w:tab/>
      </w:r>
      <w:r w:rsidRPr="00232081">
        <w:rPr>
          <w:rFonts w:cstheme="minorHAnsi"/>
        </w:rPr>
        <w:tab/>
        <w:t xml:space="preserve"> : 20 % </w:t>
      </w:r>
    </w:p>
    <w:p w:rsidR="00326540" w:rsidRPr="00232081" w:rsidRDefault="00326540" w:rsidP="00096AB1">
      <w:pPr>
        <w:pStyle w:val="ListParagraph"/>
        <w:numPr>
          <w:ilvl w:val="0"/>
          <w:numId w:val="39"/>
        </w:numPr>
        <w:spacing w:after="0"/>
        <w:jc w:val="both"/>
        <w:rPr>
          <w:rFonts w:cstheme="minorHAnsi"/>
        </w:rPr>
      </w:pPr>
      <w:r w:rsidRPr="00232081">
        <w:rPr>
          <w:rFonts w:cstheme="minorHAnsi"/>
        </w:rPr>
        <w:t xml:space="preserve">Presentasi </w:t>
      </w:r>
      <w:r w:rsidRPr="00232081">
        <w:rPr>
          <w:rFonts w:cstheme="minorHAnsi"/>
        </w:rPr>
        <w:tab/>
      </w:r>
      <w:r w:rsidRPr="00232081">
        <w:rPr>
          <w:rFonts w:cstheme="minorHAnsi"/>
        </w:rPr>
        <w:tab/>
      </w:r>
      <w:r w:rsidRPr="00232081">
        <w:rPr>
          <w:rFonts w:cstheme="minorHAnsi"/>
        </w:rPr>
        <w:tab/>
      </w:r>
      <w:r w:rsidRPr="00232081">
        <w:rPr>
          <w:rFonts w:cstheme="minorHAnsi"/>
        </w:rPr>
        <w:tab/>
      </w:r>
      <w:r w:rsidRPr="00232081">
        <w:rPr>
          <w:rFonts w:cstheme="minorHAnsi"/>
        </w:rPr>
        <w:tab/>
        <w:t xml:space="preserve"> : 10 % </w:t>
      </w:r>
    </w:p>
    <w:p w:rsidR="007A1A5C" w:rsidRPr="00232081" w:rsidRDefault="007A1A5C" w:rsidP="003E031F">
      <w:pPr>
        <w:spacing w:after="0"/>
        <w:jc w:val="both"/>
        <w:rPr>
          <w:rFonts w:cstheme="minorHAnsi"/>
        </w:rPr>
      </w:pPr>
    </w:p>
    <w:p w:rsidR="003E031F" w:rsidRPr="00232081" w:rsidRDefault="003E031F" w:rsidP="003E031F">
      <w:pPr>
        <w:spacing w:after="0"/>
        <w:jc w:val="both"/>
        <w:rPr>
          <w:rFonts w:cstheme="minorHAnsi"/>
        </w:rPr>
      </w:pPr>
      <w:r w:rsidRPr="00232081">
        <w:rPr>
          <w:rFonts w:cstheme="minorHAnsi"/>
        </w:rPr>
        <w:t>Nilai Sidang</w:t>
      </w:r>
      <w:r w:rsidR="006B50C4" w:rsidRPr="00232081">
        <w:rPr>
          <w:rFonts w:cstheme="minorHAnsi"/>
        </w:rPr>
        <w:t xml:space="preserve"> = 60% * Nilai Rata-rata Pembimbing + 40% * Nilai Rata-rata Penguji</w:t>
      </w:r>
    </w:p>
    <w:p w:rsidR="007A1A5C" w:rsidRPr="00232081" w:rsidRDefault="007A1A5C" w:rsidP="003E031F">
      <w:pPr>
        <w:spacing w:after="0"/>
        <w:jc w:val="both"/>
        <w:rPr>
          <w:rFonts w:cstheme="minorHAnsi"/>
        </w:rPr>
      </w:pPr>
    </w:p>
    <w:p w:rsidR="003E031F" w:rsidRPr="00232081" w:rsidRDefault="003E031F" w:rsidP="003E031F">
      <w:pPr>
        <w:spacing w:after="0"/>
        <w:jc w:val="both"/>
        <w:rPr>
          <w:rFonts w:cstheme="minorHAnsi"/>
        </w:rPr>
      </w:pPr>
      <w:r w:rsidRPr="00232081">
        <w:rPr>
          <w:rFonts w:cstheme="minorHAnsi"/>
        </w:rPr>
        <w:t>Nilai Mata Kuliah Proyek Akhir</w:t>
      </w:r>
      <w:r w:rsidR="006B50C4" w:rsidRPr="00232081">
        <w:rPr>
          <w:rFonts w:cstheme="minorHAnsi"/>
        </w:rPr>
        <w:t xml:space="preserve"> = 80% * Nilai Sidang + 20% * Nilai Seminar</w:t>
      </w:r>
    </w:p>
    <w:p w:rsidR="006B50C4" w:rsidRPr="00232081" w:rsidRDefault="006B50C4" w:rsidP="00C63FA2">
      <w:pPr>
        <w:tabs>
          <w:tab w:val="num" w:pos="288"/>
        </w:tabs>
        <w:spacing w:after="0"/>
        <w:jc w:val="both"/>
        <w:rPr>
          <w:rFonts w:cstheme="minorHAnsi"/>
          <w:bCs/>
          <w:lang w:val="fi-FI"/>
        </w:rPr>
      </w:pPr>
    </w:p>
    <w:p w:rsidR="0082631D" w:rsidRPr="00232081" w:rsidRDefault="0082631D" w:rsidP="00C63FA2">
      <w:pPr>
        <w:tabs>
          <w:tab w:val="num" w:pos="288"/>
        </w:tabs>
        <w:spacing w:after="0"/>
        <w:jc w:val="both"/>
        <w:rPr>
          <w:rFonts w:cstheme="minorHAnsi"/>
          <w:bCs/>
          <w:lang w:val="fi-FI"/>
        </w:rPr>
      </w:pPr>
      <w:r w:rsidRPr="00232081">
        <w:rPr>
          <w:rFonts w:cstheme="minorHAnsi"/>
          <w:bCs/>
          <w:lang w:val="fi-FI"/>
        </w:rPr>
        <w:t xml:space="preserve">Kriteria Pengujian </w:t>
      </w:r>
      <w:r w:rsidR="00395B3D" w:rsidRPr="00232081">
        <w:rPr>
          <w:rFonts w:cstheme="minorHAnsi"/>
          <w:bCs/>
          <w:lang w:val="fi-FI"/>
        </w:rPr>
        <w:t>Sidang</w:t>
      </w:r>
      <w:r w:rsidR="006016E1" w:rsidRPr="00232081">
        <w:rPr>
          <w:rFonts w:cstheme="minorHAnsi"/>
          <w:bCs/>
          <w:lang w:val="fi-FI"/>
        </w:rPr>
        <w:t>di bawah ini menjadi acuan bagi mahasiswa dan dosen pembimbing untuk menilai kesiapan mahasiswa untuk mendaftar (melaksanakan) sidang atau tidak. Kriteria Pengujian ini juga menjadi acuan bagi dosen penguji pada saat menguji sidang.</w:t>
      </w:r>
    </w:p>
    <w:p w:rsidR="009D2105" w:rsidRPr="00232081" w:rsidRDefault="009D2105" w:rsidP="00C63FA2">
      <w:pPr>
        <w:tabs>
          <w:tab w:val="num" w:pos="288"/>
        </w:tabs>
        <w:spacing w:after="0"/>
        <w:jc w:val="both"/>
        <w:rPr>
          <w:rFonts w:cstheme="minorHAnsi"/>
          <w:bCs/>
          <w:lang w:val="fi-FI"/>
        </w:rPr>
      </w:pPr>
    </w:p>
    <w:p w:rsidR="009D2105" w:rsidRPr="00232081" w:rsidRDefault="009D2105" w:rsidP="00C63FA2">
      <w:pPr>
        <w:tabs>
          <w:tab w:val="num" w:pos="288"/>
        </w:tabs>
        <w:spacing w:after="0"/>
        <w:jc w:val="both"/>
        <w:rPr>
          <w:rFonts w:cstheme="minorHAnsi"/>
          <w:bCs/>
          <w:lang w:val="fi-FI"/>
        </w:rPr>
      </w:pPr>
      <w:r w:rsidRPr="00232081">
        <w:rPr>
          <w:rFonts w:cstheme="minorHAnsi"/>
          <w:bCs/>
          <w:lang w:val="fi-FI"/>
        </w:rPr>
        <w:t>Kriteria Pengujian Sidang</w:t>
      </w:r>
    </w:p>
    <w:p w:rsidR="0082631D" w:rsidRPr="00232081" w:rsidRDefault="00C63FA2" w:rsidP="00096AB1">
      <w:pPr>
        <w:pStyle w:val="ListParagraph"/>
        <w:numPr>
          <w:ilvl w:val="3"/>
          <w:numId w:val="34"/>
        </w:numPr>
        <w:tabs>
          <w:tab w:val="left" w:pos="360"/>
        </w:tabs>
        <w:spacing w:after="0"/>
        <w:ind w:left="360"/>
        <w:jc w:val="both"/>
        <w:rPr>
          <w:rFonts w:cstheme="minorHAnsi"/>
          <w:bCs/>
          <w:lang w:val="fi-FI"/>
        </w:rPr>
      </w:pPr>
      <w:r w:rsidRPr="00232081">
        <w:rPr>
          <w:rFonts w:cstheme="minorHAnsi"/>
          <w:bCs/>
          <w:lang w:val="fi-FI"/>
        </w:rPr>
        <w:t>Penguasaan Materi</w:t>
      </w:r>
    </w:p>
    <w:p w:rsidR="00806B34" w:rsidRPr="00232081" w:rsidRDefault="00C63FA2" w:rsidP="00096AB1">
      <w:pPr>
        <w:pStyle w:val="ListParagraph"/>
        <w:numPr>
          <w:ilvl w:val="4"/>
          <w:numId w:val="34"/>
        </w:numPr>
        <w:spacing w:after="0"/>
        <w:ind w:left="720"/>
        <w:jc w:val="both"/>
        <w:rPr>
          <w:rFonts w:cstheme="minorHAnsi"/>
          <w:bCs/>
          <w:lang w:val="fi-FI"/>
        </w:rPr>
      </w:pPr>
      <w:r w:rsidRPr="00232081">
        <w:rPr>
          <w:rFonts w:cstheme="minorHAnsi"/>
          <w:bCs/>
          <w:lang w:val="fi-FI"/>
        </w:rPr>
        <w:t>Dapat menjelaskan teori atau konsep yang melandasi penelitian</w:t>
      </w:r>
    </w:p>
    <w:p w:rsidR="007A6B21" w:rsidRPr="00232081" w:rsidRDefault="007A6B21" w:rsidP="00096AB1">
      <w:pPr>
        <w:pStyle w:val="ListParagraph"/>
        <w:numPr>
          <w:ilvl w:val="4"/>
          <w:numId w:val="34"/>
        </w:numPr>
        <w:spacing w:after="0"/>
        <w:ind w:left="720"/>
        <w:jc w:val="both"/>
        <w:rPr>
          <w:rFonts w:cstheme="minorHAnsi"/>
          <w:bCs/>
          <w:lang w:val="fi-FI"/>
        </w:rPr>
      </w:pPr>
      <w:r w:rsidRPr="00232081">
        <w:rPr>
          <w:rFonts w:cstheme="minorHAnsi"/>
          <w:bCs/>
          <w:lang w:val="fi-FI"/>
        </w:rPr>
        <w:t>Tujuan penelitian sesuai dengan hal-hal yang melatar-belakangi penelitian</w:t>
      </w:r>
    </w:p>
    <w:p w:rsidR="008D498A" w:rsidRPr="00232081" w:rsidRDefault="008D498A" w:rsidP="00096AB1">
      <w:pPr>
        <w:pStyle w:val="ListParagraph"/>
        <w:numPr>
          <w:ilvl w:val="4"/>
          <w:numId w:val="34"/>
        </w:numPr>
        <w:spacing w:after="0"/>
        <w:ind w:left="720"/>
        <w:jc w:val="both"/>
        <w:rPr>
          <w:rFonts w:cstheme="minorHAnsi"/>
          <w:bCs/>
          <w:lang w:val="fi-FI"/>
        </w:rPr>
      </w:pPr>
      <w:r w:rsidRPr="00232081">
        <w:rPr>
          <w:rFonts w:cstheme="minorHAnsi"/>
          <w:bCs/>
          <w:lang w:val="fi-FI"/>
        </w:rPr>
        <w:t>Manfaat produk kepada pengguna atau masyarakat</w:t>
      </w:r>
    </w:p>
    <w:p w:rsidR="008D498A" w:rsidRPr="00232081" w:rsidRDefault="008D498A" w:rsidP="00096AB1">
      <w:pPr>
        <w:pStyle w:val="ListParagraph"/>
        <w:numPr>
          <w:ilvl w:val="3"/>
          <w:numId w:val="34"/>
        </w:numPr>
        <w:tabs>
          <w:tab w:val="clear" w:pos="2520"/>
          <w:tab w:val="left" w:pos="2700"/>
        </w:tabs>
        <w:spacing w:after="0"/>
        <w:ind w:left="360"/>
        <w:jc w:val="both"/>
        <w:rPr>
          <w:rFonts w:cstheme="minorHAnsi"/>
          <w:bCs/>
          <w:lang w:val="fi-FI"/>
        </w:rPr>
      </w:pPr>
      <w:r w:rsidRPr="00232081">
        <w:rPr>
          <w:rFonts w:cstheme="minorHAnsi"/>
        </w:rPr>
        <w:t>Penguasaan aplikasi / Implementasi produk</w:t>
      </w:r>
    </w:p>
    <w:p w:rsidR="007A6B21" w:rsidRPr="00232081" w:rsidRDefault="007A6B21" w:rsidP="00096AB1">
      <w:pPr>
        <w:pStyle w:val="ListParagraph"/>
        <w:numPr>
          <w:ilvl w:val="4"/>
          <w:numId w:val="34"/>
        </w:numPr>
        <w:spacing w:after="0"/>
        <w:ind w:left="720"/>
        <w:jc w:val="both"/>
        <w:rPr>
          <w:rFonts w:cstheme="minorHAnsi"/>
          <w:bCs/>
          <w:lang w:val="fi-FI"/>
        </w:rPr>
      </w:pPr>
      <w:r w:rsidRPr="00232081">
        <w:rPr>
          <w:rFonts w:cstheme="minorHAnsi"/>
          <w:bCs/>
          <w:lang w:val="fi-FI"/>
        </w:rPr>
        <w:t>Rancangan fungsionalitas</w:t>
      </w:r>
      <w:r w:rsidR="0002016F" w:rsidRPr="00232081">
        <w:rPr>
          <w:rFonts w:cstheme="minorHAnsi"/>
          <w:bCs/>
          <w:lang w:val="fi-FI"/>
        </w:rPr>
        <w:t xml:space="preserve">, antar muka, basis data -untuk </w:t>
      </w:r>
      <w:r w:rsidRPr="00232081">
        <w:rPr>
          <w:rFonts w:cstheme="minorHAnsi"/>
          <w:bCs/>
          <w:lang w:val="fi-FI"/>
        </w:rPr>
        <w:t>sistem informasi- sesuai dengan kebutuhan pengguna</w:t>
      </w:r>
    </w:p>
    <w:p w:rsidR="0082631D" w:rsidRPr="00232081" w:rsidRDefault="008D498A" w:rsidP="00096AB1">
      <w:pPr>
        <w:pStyle w:val="ListParagraph"/>
        <w:numPr>
          <w:ilvl w:val="4"/>
          <w:numId w:val="34"/>
        </w:numPr>
        <w:spacing w:after="0"/>
        <w:ind w:left="720"/>
        <w:jc w:val="both"/>
        <w:rPr>
          <w:rFonts w:cstheme="minorHAnsi"/>
          <w:bCs/>
          <w:lang w:val="fi-FI"/>
        </w:rPr>
      </w:pPr>
      <w:r w:rsidRPr="00232081">
        <w:rPr>
          <w:rFonts w:cstheme="minorHAnsi"/>
        </w:rPr>
        <w:t xml:space="preserve">Aplikasi atau produk </w:t>
      </w:r>
      <w:r w:rsidR="002E5965" w:rsidRPr="00232081">
        <w:rPr>
          <w:rFonts w:cstheme="minorHAnsi"/>
          <w:bCs/>
          <w:lang w:val="fi-FI"/>
        </w:rPr>
        <w:t>memenuhi etika dan profesionalitas</w:t>
      </w:r>
      <w:r w:rsidRPr="00232081">
        <w:rPr>
          <w:rFonts w:cstheme="minorHAnsi"/>
          <w:bCs/>
          <w:lang w:val="fi-FI"/>
        </w:rPr>
        <w:t>,  sesuai dengan program studi bahkan peminatan</w:t>
      </w:r>
    </w:p>
    <w:p w:rsidR="004C5B93" w:rsidRPr="00232081" w:rsidRDefault="004C5B93" w:rsidP="00096AB1">
      <w:pPr>
        <w:pStyle w:val="ListParagraph"/>
        <w:numPr>
          <w:ilvl w:val="4"/>
          <w:numId w:val="34"/>
        </w:numPr>
        <w:spacing w:after="0"/>
        <w:ind w:left="720"/>
        <w:jc w:val="both"/>
        <w:rPr>
          <w:rFonts w:cstheme="minorHAnsi"/>
          <w:bCs/>
          <w:lang w:val="fi-FI"/>
        </w:rPr>
      </w:pPr>
      <w:r w:rsidRPr="00232081">
        <w:rPr>
          <w:rFonts w:cstheme="minorHAnsi"/>
          <w:bCs/>
          <w:lang w:val="fi-FI"/>
        </w:rPr>
        <w:t>Mampu membuat modifikasi sederhana sampai menengah terhadap produk yang dipresentasikan</w:t>
      </w:r>
    </w:p>
    <w:p w:rsidR="001726E3" w:rsidRPr="00232081" w:rsidRDefault="001726E3" w:rsidP="00096AB1">
      <w:pPr>
        <w:pStyle w:val="ListParagraph"/>
        <w:numPr>
          <w:ilvl w:val="3"/>
          <w:numId w:val="34"/>
        </w:numPr>
        <w:tabs>
          <w:tab w:val="clear" w:pos="2520"/>
          <w:tab w:val="num" w:pos="2790"/>
        </w:tabs>
        <w:spacing w:after="0"/>
        <w:ind w:left="360"/>
        <w:jc w:val="both"/>
        <w:rPr>
          <w:rFonts w:cstheme="minorHAnsi"/>
          <w:bCs/>
          <w:lang w:val="fi-FI"/>
        </w:rPr>
      </w:pPr>
      <w:r w:rsidRPr="00232081">
        <w:rPr>
          <w:rFonts w:cstheme="minorHAnsi"/>
          <w:bCs/>
          <w:lang w:val="fi-FI"/>
        </w:rPr>
        <w:t>Kesesuaian dokumen Proyek Akhir dengan pedoman penulisan serta template buku PA</w:t>
      </w:r>
    </w:p>
    <w:p w:rsidR="00A07EBA" w:rsidRPr="00232081" w:rsidRDefault="00A07EBA" w:rsidP="00A07EBA">
      <w:pPr>
        <w:spacing w:after="0"/>
        <w:ind w:left="720"/>
        <w:jc w:val="both"/>
        <w:rPr>
          <w:rFonts w:cstheme="minorHAnsi"/>
          <w:bCs/>
          <w:lang w:val="fi-FI"/>
        </w:rPr>
      </w:pPr>
    </w:p>
    <w:p w:rsidR="005E383D" w:rsidRPr="00232081" w:rsidRDefault="005E383D" w:rsidP="00A07EBA">
      <w:pPr>
        <w:spacing w:after="0"/>
        <w:ind w:left="720"/>
        <w:jc w:val="both"/>
        <w:rPr>
          <w:rFonts w:cstheme="minorHAnsi"/>
          <w:bCs/>
          <w:lang w:val="fi-FI"/>
        </w:rPr>
      </w:pPr>
    </w:p>
    <w:p w:rsidR="005E383D" w:rsidRPr="00232081" w:rsidRDefault="005E383D" w:rsidP="00A07EBA">
      <w:pPr>
        <w:spacing w:after="0"/>
        <w:ind w:left="720"/>
        <w:jc w:val="both"/>
        <w:rPr>
          <w:rFonts w:cstheme="minorHAnsi"/>
          <w:bCs/>
          <w:lang w:val="fi-FI"/>
        </w:rPr>
      </w:pPr>
    </w:p>
    <w:p w:rsidR="005E383D" w:rsidRPr="00232081" w:rsidRDefault="005E383D" w:rsidP="00A07EBA">
      <w:pPr>
        <w:spacing w:after="0"/>
        <w:ind w:left="720"/>
        <w:jc w:val="both"/>
        <w:rPr>
          <w:rFonts w:cstheme="minorHAnsi"/>
          <w:bCs/>
          <w:lang w:val="fi-FI"/>
        </w:rPr>
      </w:pPr>
    </w:p>
    <w:p w:rsidR="005E383D" w:rsidRPr="00232081" w:rsidRDefault="005E383D" w:rsidP="00A07EBA">
      <w:pPr>
        <w:spacing w:after="0"/>
        <w:ind w:left="720"/>
        <w:jc w:val="both"/>
        <w:rPr>
          <w:rFonts w:cstheme="minorHAnsi"/>
          <w:bCs/>
          <w:lang w:val="fi-FI"/>
        </w:rPr>
      </w:pPr>
    </w:p>
    <w:p w:rsidR="005E383D" w:rsidRPr="00232081" w:rsidRDefault="005E383D" w:rsidP="00A07EBA">
      <w:pPr>
        <w:spacing w:after="0"/>
        <w:ind w:left="720"/>
        <w:jc w:val="both"/>
        <w:rPr>
          <w:rFonts w:cstheme="minorHAnsi"/>
          <w:bCs/>
          <w:lang w:val="fi-FI"/>
        </w:rPr>
      </w:pPr>
    </w:p>
    <w:p w:rsidR="005E383D" w:rsidRPr="00232081" w:rsidRDefault="005E383D" w:rsidP="00A07EBA">
      <w:pPr>
        <w:spacing w:after="0"/>
        <w:ind w:left="720"/>
        <w:jc w:val="both"/>
        <w:rPr>
          <w:rFonts w:cstheme="minorHAnsi"/>
          <w:bCs/>
          <w:lang w:val="fi-FI"/>
        </w:rPr>
      </w:pPr>
    </w:p>
    <w:p w:rsidR="005E383D" w:rsidRPr="00232081" w:rsidRDefault="005E383D" w:rsidP="00A07EBA">
      <w:pPr>
        <w:spacing w:after="0"/>
        <w:ind w:left="720"/>
        <w:jc w:val="both"/>
        <w:rPr>
          <w:rFonts w:cstheme="minorHAnsi"/>
          <w:bCs/>
          <w:lang w:val="fi-FI"/>
        </w:rPr>
      </w:pPr>
    </w:p>
    <w:p w:rsidR="005E383D" w:rsidRPr="00232081" w:rsidRDefault="005E383D" w:rsidP="00A07EBA">
      <w:pPr>
        <w:spacing w:after="0"/>
        <w:ind w:left="720"/>
        <w:jc w:val="both"/>
        <w:rPr>
          <w:rFonts w:cstheme="minorHAnsi"/>
          <w:bCs/>
          <w:lang w:val="fi-FI"/>
        </w:rPr>
      </w:pPr>
    </w:p>
    <w:p w:rsidR="005E383D" w:rsidRPr="00232081" w:rsidRDefault="005E383D" w:rsidP="00A07EBA">
      <w:pPr>
        <w:spacing w:after="0"/>
        <w:ind w:left="720"/>
        <w:jc w:val="both"/>
        <w:rPr>
          <w:rFonts w:cstheme="minorHAnsi"/>
          <w:bCs/>
          <w:lang w:val="fi-FI"/>
        </w:rPr>
      </w:pPr>
    </w:p>
    <w:p w:rsidR="005E383D" w:rsidRPr="00232081" w:rsidRDefault="005E383D" w:rsidP="00A07EBA">
      <w:pPr>
        <w:spacing w:after="0"/>
        <w:ind w:left="720"/>
        <w:jc w:val="both"/>
        <w:rPr>
          <w:rFonts w:cstheme="minorHAnsi"/>
          <w:bCs/>
          <w:lang w:val="fi-FI"/>
        </w:rPr>
      </w:pPr>
    </w:p>
    <w:p w:rsidR="00561307" w:rsidRPr="00232081" w:rsidRDefault="00561307" w:rsidP="00A07EBA">
      <w:pPr>
        <w:spacing w:after="0"/>
        <w:ind w:left="720"/>
        <w:jc w:val="both"/>
        <w:rPr>
          <w:rFonts w:cstheme="minorHAnsi"/>
          <w:bCs/>
          <w:lang w:val="fi-FI"/>
        </w:rPr>
      </w:pPr>
    </w:p>
    <w:p w:rsidR="00561307" w:rsidRPr="00232081" w:rsidRDefault="00561307" w:rsidP="00A07EBA">
      <w:pPr>
        <w:spacing w:after="0"/>
        <w:ind w:left="720"/>
        <w:jc w:val="both"/>
        <w:rPr>
          <w:rFonts w:cstheme="minorHAnsi"/>
          <w:bCs/>
          <w:lang w:val="fi-FI"/>
        </w:rPr>
      </w:pPr>
    </w:p>
    <w:p w:rsidR="00561307" w:rsidRPr="00232081" w:rsidRDefault="00561307" w:rsidP="00A07EBA">
      <w:pPr>
        <w:spacing w:after="0"/>
        <w:ind w:left="720"/>
        <w:jc w:val="both"/>
        <w:rPr>
          <w:rFonts w:cstheme="minorHAnsi"/>
          <w:bCs/>
          <w:lang w:val="fi-FI"/>
        </w:rPr>
      </w:pPr>
    </w:p>
    <w:p w:rsidR="0082631D" w:rsidRPr="00232081" w:rsidRDefault="00243E80" w:rsidP="00AB6EEF">
      <w:pPr>
        <w:jc w:val="both"/>
        <w:rPr>
          <w:rFonts w:cstheme="minorHAnsi"/>
        </w:rPr>
      </w:pPr>
      <w:r w:rsidRPr="00232081">
        <w:rPr>
          <w:rFonts w:cstheme="minorHAnsi"/>
        </w:rPr>
        <w:t>Tabel Kondisi dan Nilai Sidang</w:t>
      </w:r>
    </w:p>
    <w:tbl>
      <w:tblPr>
        <w:tblW w:w="9825" w:type="dxa"/>
        <w:tblInd w:w="93" w:type="dxa"/>
        <w:tblLook w:val="04A0"/>
      </w:tblPr>
      <w:tblGrid>
        <w:gridCol w:w="6200"/>
        <w:gridCol w:w="1555"/>
        <w:gridCol w:w="270"/>
        <w:gridCol w:w="1530"/>
        <w:gridCol w:w="270"/>
      </w:tblGrid>
      <w:tr w:rsidR="004F5AA5" w:rsidRPr="00232081" w:rsidTr="004F5AA5">
        <w:trPr>
          <w:trHeight w:val="615"/>
        </w:trPr>
        <w:tc>
          <w:tcPr>
            <w:tcW w:w="6200" w:type="dxa"/>
            <w:tcBorders>
              <w:top w:val="single" w:sz="4" w:space="0" w:color="000000"/>
              <w:left w:val="single" w:sz="4" w:space="0" w:color="000000"/>
              <w:bottom w:val="single" w:sz="12" w:space="0" w:color="000000"/>
              <w:right w:val="single" w:sz="4" w:space="0" w:color="auto"/>
            </w:tcBorders>
            <w:shd w:val="clear" w:color="000000" w:fill="D9D9D9"/>
            <w:vAlign w:val="center"/>
            <w:hideMark/>
          </w:tcPr>
          <w:p w:rsidR="004F5AA5" w:rsidRPr="00232081" w:rsidRDefault="004F5AA5" w:rsidP="00AB6EEF">
            <w:pPr>
              <w:spacing w:after="0"/>
              <w:jc w:val="center"/>
              <w:rPr>
                <w:rFonts w:eastAsia="Times New Roman" w:cstheme="minorHAnsi"/>
                <w:color w:val="000000"/>
              </w:rPr>
            </w:pPr>
            <w:r w:rsidRPr="00232081">
              <w:rPr>
                <w:rFonts w:eastAsia="Times New Roman" w:cstheme="minorHAnsi"/>
                <w:color w:val="000000"/>
              </w:rPr>
              <w:t>Kondisi</w:t>
            </w:r>
          </w:p>
        </w:tc>
        <w:tc>
          <w:tcPr>
            <w:tcW w:w="1555" w:type="dxa"/>
            <w:tcBorders>
              <w:top w:val="single" w:sz="4" w:space="0" w:color="000000"/>
              <w:left w:val="nil"/>
              <w:bottom w:val="single" w:sz="12" w:space="0" w:color="000000"/>
              <w:right w:val="nil"/>
            </w:tcBorders>
            <w:shd w:val="clear" w:color="000000" w:fill="D9D9D9"/>
            <w:vAlign w:val="center"/>
          </w:tcPr>
          <w:p w:rsidR="004F5AA5" w:rsidRPr="00232081" w:rsidRDefault="004F5AA5" w:rsidP="004F5AA5">
            <w:pPr>
              <w:spacing w:after="0"/>
              <w:jc w:val="center"/>
              <w:rPr>
                <w:rFonts w:eastAsia="Times New Roman" w:cstheme="minorHAnsi"/>
                <w:color w:val="000000"/>
              </w:rPr>
            </w:pPr>
            <w:r w:rsidRPr="00232081">
              <w:rPr>
                <w:rFonts w:eastAsia="Times New Roman" w:cstheme="minorHAnsi"/>
                <w:color w:val="000000"/>
              </w:rPr>
              <w:t xml:space="preserve">Nilai Akhir </w:t>
            </w:r>
          </w:p>
        </w:tc>
        <w:tc>
          <w:tcPr>
            <w:tcW w:w="270" w:type="dxa"/>
            <w:tcBorders>
              <w:top w:val="single" w:sz="4" w:space="0" w:color="000000"/>
              <w:left w:val="nil"/>
              <w:bottom w:val="single" w:sz="12" w:space="0" w:color="000000"/>
              <w:right w:val="single" w:sz="4" w:space="0" w:color="auto"/>
            </w:tcBorders>
            <w:shd w:val="clear" w:color="000000" w:fill="D9D9D9"/>
            <w:vAlign w:val="center"/>
          </w:tcPr>
          <w:p w:rsidR="004F5AA5" w:rsidRPr="00232081" w:rsidRDefault="004F5AA5" w:rsidP="00AB6EEF">
            <w:pPr>
              <w:spacing w:after="0"/>
              <w:jc w:val="center"/>
              <w:rPr>
                <w:rFonts w:eastAsia="Times New Roman" w:cstheme="minorHAnsi"/>
                <w:color w:val="000000"/>
              </w:rPr>
            </w:pPr>
          </w:p>
        </w:tc>
        <w:tc>
          <w:tcPr>
            <w:tcW w:w="1530" w:type="dxa"/>
            <w:tcBorders>
              <w:top w:val="single" w:sz="4" w:space="0" w:color="000000"/>
              <w:left w:val="nil"/>
              <w:bottom w:val="single" w:sz="12" w:space="0" w:color="000000"/>
              <w:right w:val="nil"/>
            </w:tcBorders>
            <w:shd w:val="clear" w:color="000000" w:fill="D9D9D9"/>
            <w:vAlign w:val="center"/>
          </w:tcPr>
          <w:p w:rsidR="004F5AA5" w:rsidRPr="00232081" w:rsidRDefault="004F5AA5" w:rsidP="005F29DC">
            <w:pPr>
              <w:spacing w:after="0"/>
              <w:jc w:val="center"/>
              <w:rPr>
                <w:rFonts w:eastAsia="Times New Roman" w:cstheme="minorHAnsi"/>
                <w:color w:val="000000"/>
              </w:rPr>
            </w:pPr>
            <w:r w:rsidRPr="00232081">
              <w:rPr>
                <w:rFonts w:eastAsia="Times New Roman" w:cstheme="minorHAnsi"/>
                <w:color w:val="000000"/>
              </w:rPr>
              <w:t>Nilai mutu</w:t>
            </w:r>
          </w:p>
        </w:tc>
        <w:tc>
          <w:tcPr>
            <w:tcW w:w="270" w:type="dxa"/>
            <w:tcBorders>
              <w:top w:val="single" w:sz="4" w:space="0" w:color="000000"/>
              <w:left w:val="nil"/>
              <w:bottom w:val="single" w:sz="12" w:space="0" w:color="000000"/>
              <w:right w:val="single" w:sz="4" w:space="0" w:color="000000"/>
            </w:tcBorders>
            <w:shd w:val="clear" w:color="000000" w:fill="D9D9D9"/>
          </w:tcPr>
          <w:p w:rsidR="004F5AA5" w:rsidRPr="00232081" w:rsidRDefault="004F5AA5" w:rsidP="00AB6EEF">
            <w:pPr>
              <w:spacing w:after="0"/>
              <w:jc w:val="center"/>
              <w:rPr>
                <w:rFonts w:eastAsia="Times New Roman" w:cstheme="minorHAnsi"/>
                <w:color w:val="000000"/>
              </w:rPr>
            </w:pPr>
          </w:p>
        </w:tc>
      </w:tr>
      <w:tr w:rsidR="004F5AA5" w:rsidRPr="00232081" w:rsidTr="004F5AA5">
        <w:trPr>
          <w:trHeight w:val="737"/>
        </w:trPr>
        <w:tc>
          <w:tcPr>
            <w:tcW w:w="6200" w:type="dxa"/>
            <w:tcBorders>
              <w:top w:val="single" w:sz="12" w:space="0" w:color="000000"/>
              <w:left w:val="single" w:sz="12" w:space="0" w:color="000000"/>
              <w:bottom w:val="single" w:sz="4" w:space="0" w:color="auto"/>
              <w:right w:val="single" w:sz="4" w:space="0" w:color="auto"/>
            </w:tcBorders>
            <w:shd w:val="clear" w:color="auto" w:fill="auto"/>
            <w:vAlign w:val="center"/>
            <w:hideMark/>
          </w:tcPr>
          <w:p w:rsidR="004F5AA5" w:rsidRPr="00232081" w:rsidRDefault="004F5AA5" w:rsidP="005D5452">
            <w:pPr>
              <w:spacing w:after="0"/>
              <w:jc w:val="both"/>
              <w:rPr>
                <w:rFonts w:eastAsia="Times New Roman" w:cstheme="minorHAnsi"/>
                <w:color w:val="000000"/>
                <w:sz w:val="20"/>
                <w:szCs w:val="20"/>
              </w:rPr>
            </w:pPr>
            <w:r w:rsidRPr="00232081">
              <w:rPr>
                <w:rFonts w:eastAsia="Times New Roman" w:cstheme="minorHAnsi"/>
                <w:color w:val="000000"/>
                <w:sz w:val="20"/>
                <w:szCs w:val="20"/>
              </w:rPr>
              <w:t xml:space="preserve">Fungsionalitas utama produk dapat berjalan sesuai tujuan tanpa </w:t>
            </w:r>
            <w:r w:rsidRPr="00232081">
              <w:rPr>
                <w:rFonts w:eastAsia="Times New Roman" w:cstheme="minorHAnsi"/>
                <w:i/>
                <w:color w:val="000000"/>
                <w:sz w:val="20"/>
                <w:szCs w:val="20"/>
              </w:rPr>
              <w:t>error</w:t>
            </w:r>
            <w:r w:rsidRPr="00232081">
              <w:rPr>
                <w:rFonts w:eastAsia="Times New Roman" w:cstheme="minorHAnsi"/>
                <w:color w:val="000000"/>
                <w:sz w:val="20"/>
                <w:szCs w:val="20"/>
              </w:rPr>
              <w:t xml:space="preserve">, </w:t>
            </w:r>
            <w:r w:rsidRPr="00232081">
              <w:rPr>
                <w:rFonts w:eastAsia="Times New Roman" w:cstheme="minorHAnsi"/>
                <w:i/>
                <w:color w:val="000000"/>
                <w:sz w:val="20"/>
                <w:szCs w:val="20"/>
              </w:rPr>
              <w:t>user interface</w:t>
            </w:r>
            <w:r w:rsidRPr="00232081">
              <w:rPr>
                <w:rFonts w:eastAsia="Times New Roman" w:cstheme="minorHAnsi"/>
                <w:color w:val="000000"/>
                <w:sz w:val="20"/>
                <w:szCs w:val="20"/>
              </w:rPr>
              <w:t xml:space="preserve"> produk jelas dan mempermudah user dalam menjalankan fungsionalitas produk</w:t>
            </w:r>
          </w:p>
        </w:tc>
        <w:tc>
          <w:tcPr>
            <w:tcW w:w="1555" w:type="dxa"/>
            <w:tcBorders>
              <w:top w:val="single" w:sz="12" w:space="0" w:color="000000"/>
              <w:left w:val="nil"/>
              <w:right w:val="nil"/>
            </w:tcBorders>
            <w:vAlign w:val="center"/>
          </w:tcPr>
          <w:p w:rsidR="004F5AA5" w:rsidRPr="00232081" w:rsidRDefault="004F5AA5" w:rsidP="004F5AA5">
            <w:pPr>
              <w:spacing w:after="0"/>
              <w:jc w:val="center"/>
              <w:rPr>
                <w:rFonts w:eastAsia="Times New Roman" w:cstheme="minorHAnsi"/>
                <w:color w:val="000000"/>
                <w:sz w:val="20"/>
                <w:szCs w:val="20"/>
              </w:rPr>
            </w:pPr>
            <w:r w:rsidRPr="00232081">
              <w:rPr>
                <w:rFonts w:eastAsia="Times New Roman" w:cstheme="minorHAnsi"/>
                <w:color w:val="000000"/>
                <w:sz w:val="20"/>
                <w:szCs w:val="20"/>
              </w:rPr>
              <w:t>80 ≤ nilai ≤ 100</w:t>
            </w:r>
          </w:p>
        </w:tc>
        <w:tc>
          <w:tcPr>
            <w:tcW w:w="270" w:type="dxa"/>
            <w:vMerge w:val="restart"/>
            <w:tcBorders>
              <w:top w:val="single" w:sz="12" w:space="0" w:color="000000"/>
              <w:left w:val="nil"/>
              <w:right w:val="single" w:sz="4" w:space="0" w:color="auto"/>
            </w:tcBorders>
            <w:vAlign w:val="center"/>
          </w:tcPr>
          <w:p w:rsidR="004F5AA5" w:rsidRPr="00232081" w:rsidRDefault="004F5AA5" w:rsidP="004F5AA5">
            <w:pPr>
              <w:spacing w:after="0"/>
              <w:jc w:val="center"/>
              <w:rPr>
                <w:rFonts w:eastAsia="Times New Roman" w:cstheme="minorHAnsi"/>
                <w:color w:val="000000"/>
                <w:sz w:val="20"/>
                <w:szCs w:val="20"/>
              </w:rPr>
            </w:pPr>
          </w:p>
        </w:tc>
        <w:tc>
          <w:tcPr>
            <w:tcW w:w="1530" w:type="dxa"/>
            <w:tcBorders>
              <w:top w:val="single" w:sz="12" w:space="0" w:color="000000"/>
              <w:left w:val="nil"/>
              <w:right w:val="nil"/>
            </w:tcBorders>
            <w:vAlign w:val="center"/>
          </w:tcPr>
          <w:p w:rsidR="004F5AA5" w:rsidRPr="00232081" w:rsidRDefault="004F5AA5" w:rsidP="004F5AA5">
            <w:pPr>
              <w:spacing w:after="0"/>
              <w:jc w:val="center"/>
              <w:rPr>
                <w:rFonts w:eastAsia="Times New Roman" w:cstheme="minorHAnsi"/>
                <w:color w:val="000000"/>
                <w:sz w:val="20"/>
                <w:szCs w:val="20"/>
              </w:rPr>
            </w:pPr>
            <w:r w:rsidRPr="00232081">
              <w:rPr>
                <w:rFonts w:eastAsia="Times New Roman" w:cstheme="minorHAnsi"/>
                <w:color w:val="000000"/>
                <w:sz w:val="20"/>
                <w:szCs w:val="20"/>
              </w:rPr>
              <w:t>A</w:t>
            </w:r>
          </w:p>
        </w:tc>
        <w:tc>
          <w:tcPr>
            <w:tcW w:w="270" w:type="dxa"/>
            <w:tcBorders>
              <w:top w:val="single" w:sz="12" w:space="0" w:color="000000"/>
              <w:left w:val="nil"/>
              <w:right w:val="single" w:sz="12" w:space="0" w:color="000000"/>
            </w:tcBorders>
          </w:tcPr>
          <w:p w:rsidR="004F5AA5" w:rsidRPr="00232081" w:rsidRDefault="004F5AA5" w:rsidP="00AB6EEF">
            <w:pPr>
              <w:spacing w:after="0"/>
              <w:jc w:val="center"/>
              <w:rPr>
                <w:rFonts w:eastAsia="Times New Roman" w:cstheme="minorHAnsi"/>
                <w:color w:val="000000"/>
                <w:sz w:val="20"/>
                <w:szCs w:val="20"/>
              </w:rPr>
            </w:pPr>
          </w:p>
        </w:tc>
      </w:tr>
      <w:tr w:rsidR="004F5AA5" w:rsidRPr="00232081" w:rsidTr="004F5AA5">
        <w:trPr>
          <w:trHeight w:val="260"/>
        </w:trPr>
        <w:tc>
          <w:tcPr>
            <w:tcW w:w="6200" w:type="dxa"/>
            <w:tcBorders>
              <w:top w:val="single" w:sz="4" w:space="0" w:color="auto"/>
              <w:left w:val="single" w:sz="12" w:space="0" w:color="000000"/>
              <w:bottom w:val="single" w:sz="4" w:space="0" w:color="auto"/>
              <w:right w:val="single" w:sz="4" w:space="0" w:color="auto"/>
            </w:tcBorders>
            <w:shd w:val="clear" w:color="auto" w:fill="auto"/>
            <w:vAlign w:val="center"/>
            <w:hideMark/>
          </w:tcPr>
          <w:p w:rsidR="004F5AA5" w:rsidRPr="00232081" w:rsidRDefault="004F5AA5" w:rsidP="00010E95">
            <w:pPr>
              <w:spacing w:after="0"/>
              <w:jc w:val="both"/>
              <w:rPr>
                <w:rFonts w:eastAsia="Times New Roman" w:cstheme="minorHAnsi"/>
                <w:color w:val="000000"/>
                <w:sz w:val="20"/>
                <w:szCs w:val="20"/>
              </w:rPr>
            </w:pPr>
            <w:r w:rsidRPr="00232081">
              <w:rPr>
                <w:rFonts w:eastAsia="Times New Roman" w:cstheme="minorHAnsi"/>
                <w:color w:val="000000"/>
                <w:sz w:val="20"/>
                <w:szCs w:val="20"/>
              </w:rPr>
              <w:t>Penguasaan materi dan implementasi produk mahasiswa sangat baik/baik, mampu memodifikasi produk secara menengah-sulit</w:t>
            </w:r>
          </w:p>
        </w:tc>
        <w:tc>
          <w:tcPr>
            <w:tcW w:w="1555" w:type="dxa"/>
            <w:tcBorders>
              <w:left w:val="nil"/>
              <w:right w:val="nil"/>
            </w:tcBorders>
            <w:vAlign w:val="center"/>
          </w:tcPr>
          <w:p w:rsidR="004F5AA5" w:rsidRPr="00232081" w:rsidRDefault="004F5AA5" w:rsidP="004F5AA5">
            <w:pPr>
              <w:spacing w:after="0"/>
              <w:jc w:val="center"/>
              <w:rPr>
                <w:rFonts w:eastAsia="Times New Roman" w:cstheme="minorHAnsi"/>
                <w:color w:val="000000"/>
                <w:sz w:val="20"/>
                <w:szCs w:val="20"/>
              </w:rPr>
            </w:pPr>
          </w:p>
        </w:tc>
        <w:tc>
          <w:tcPr>
            <w:tcW w:w="270" w:type="dxa"/>
            <w:vMerge/>
            <w:tcBorders>
              <w:left w:val="nil"/>
              <w:right w:val="single" w:sz="4" w:space="0" w:color="auto"/>
            </w:tcBorders>
            <w:vAlign w:val="center"/>
          </w:tcPr>
          <w:p w:rsidR="004F5AA5" w:rsidRPr="00232081" w:rsidRDefault="004F5AA5" w:rsidP="004F5AA5">
            <w:pPr>
              <w:spacing w:after="0"/>
              <w:jc w:val="center"/>
              <w:rPr>
                <w:rFonts w:eastAsia="Times New Roman" w:cstheme="minorHAnsi"/>
                <w:color w:val="000000"/>
                <w:sz w:val="20"/>
                <w:szCs w:val="20"/>
              </w:rPr>
            </w:pPr>
          </w:p>
        </w:tc>
        <w:tc>
          <w:tcPr>
            <w:tcW w:w="1530" w:type="dxa"/>
            <w:tcBorders>
              <w:left w:val="nil"/>
              <w:right w:val="nil"/>
            </w:tcBorders>
            <w:vAlign w:val="center"/>
          </w:tcPr>
          <w:p w:rsidR="004F5AA5" w:rsidRPr="00232081" w:rsidRDefault="004F5AA5" w:rsidP="004F5AA5">
            <w:pPr>
              <w:spacing w:after="0"/>
              <w:jc w:val="center"/>
              <w:rPr>
                <w:rFonts w:eastAsia="Times New Roman" w:cstheme="minorHAnsi"/>
                <w:color w:val="000000"/>
                <w:sz w:val="20"/>
                <w:szCs w:val="20"/>
              </w:rPr>
            </w:pPr>
          </w:p>
        </w:tc>
        <w:tc>
          <w:tcPr>
            <w:tcW w:w="270" w:type="dxa"/>
            <w:tcBorders>
              <w:left w:val="nil"/>
              <w:right w:val="single" w:sz="12" w:space="0" w:color="000000"/>
            </w:tcBorders>
          </w:tcPr>
          <w:p w:rsidR="004F5AA5" w:rsidRPr="00232081" w:rsidRDefault="004F5AA5" w:rsidP="00AB6EEF">
            <w:pPr>
              <w:spacing w:after="0"/>
              <w:jc w:val="center"/>
              <w:rPr>
                <w:rFonts w:eastAsia="Times New Roman" w:cstheme="minorHAnsi"/>
                <w:color w:val="000000"/>
                <w:sz w:val="20"/>
                <w:szCs w:val="20"/>
              </w:rPr>
            </w:pPr>
          </w:p>
        </w:tc>
      </w:tr>
      <w:tr w:rsidR="004F5AA5" w:rsidRPr="00232081" w:rsidTr="004F5AA5">
        <w:trPr>
          <w:trHeight w:val="600"/>
        </w:trPr>
        <w:tc>
          <w:tcPr>
            <w:tcW w:w="6200" w:type="dxa"/>
            <w:tcBorders>
              <w:top w:val="nil"/>
              <w:left w:val="single" w:sz="12" w:space="0" w:color="000000"/>
              <w:bottom w:val="single" w:sz="4" w:space="0" w:color="auto"/>
              <w:right w:val="single" w:sz="4" w:space="0" w:color="auto"/>
            </w:tcBorders>
            <w:shd w:val="clear" w:color="auto" w:fill="auto"/>
            <w:vAlign w:val="center"/>
            <w:hideMark/>
          </w:tcPr>
          <w:p w:rsidR="004F5AA5" w:rsidRPr="00232081" w:rsidRDefault="004F5AA5" w:rsidP="0070084C">
            <w:pPr>
              <w:spacing w:after="0"/>
              <w:jc w:val="both"/>
              <w:rPr>
                <w:rFonts w:eastAsia="Times New Roman" w:cstheme="minorHAnsi"/>
                <w:color w:val="000000"/>
                <w:sz w:val="20"/>
                <w:szCs w:val="20"/>
              </w:rPr>
            </w:pPr>
            <w:r w:rsidRPr="00232081">
              <w:rPr>
                <w:rFonts w:eastAsia="Times New Roman" w:cstheme="minorHAnsi"/>
                <w:color w:val="000000"/>
                <w:sz w:val="20"/>
                <w:szCs w:val="20"/>
              </w:rPr>
              <w:t>Produk yang dihasilkan dapat diimplementasikan dan memberikan manfaat nyata bagi masyarakat dan/atau industri</w:t>
            </w:r>
          </w:p>
        </w:tc>
        <w:tc>
          <w:tcPr>
            <w:tcW w:w="1555" w:type="dxa"/>
            <w:tcBorders>
              <w:left w:val="nil"/>
              <w:right w:val="nil"/>
            </w:tcBorders>
            <w:vAlign w:val="center"/>
          </w:tcPr>
          <w:p w:rsidR="004F5AA5" w:rsidRPr="00232081" w:rsidRDefault="004F5AA5" w:rsidP="004F5AA5">
            <w:pPr>
              <w:spacing w:after="0"/>
              <w:jc w:val="center"/>
              <w:rPr>
                <w:rFonts w:eastAsia="Times New Roman" w:cstheme="minorHAnsi"/>
                <w:color w:val="000000"/>
                <w:sz w:val="20"/>
                <w:szCs w:val="20"/>
              </w:rPr>
            </w:pPr>
          </w:p>
        </w:tc>
        <w:tc>
          <w:tcPr>
            <w:tcW w:w="270" w:type="dxa"/>
            <w:vMerge/>
            <w:tcBorders>
              <w:left w:val="nil"/>
              <w:right w:val="single" w:sz="4" w:space="0" w:color="auto"/>
            </w:tcBorders>
            <w:vAlign w:val="center"/>
          </w:tcPr>
          <w:p w:rsidR="004F5AA5" w:rsidRPr="00232081" w:rsidRDefault="004F5AA5" w:rsidP="004F5AA5">
            <w:pPr>
              <w:spacing w:after="0"/>
              <w:jc w:val="center"/>
              <w:rPr>
                <w:rFonts w:eastAsia="Times New Roman" w:cstheme="minorHAnsi"/>
                <w:color w:val="000000"/>
                <w:sz w:val="20"/>
                <w:szCs w:val="20"/>
              </w:rPr>
            </w:pPr>
          </w:p>
        </w:tc>
        <w:tc>
          <w:tcPr>
            <w:tcW w:w="1530" w:type="dxa"/>
            <w:tcBorders>
              <w:left w:val="nil"/>
              <w:right w:val="nil"/>
            </w:tcBorders>
            <w:vAlign w:val="center"/>
          </w:tcPr>
          <w:p w:rsidR="004F5AA5" w:rsidRPr="00232081" w:rsidRDefault="004F5AA5" w:rsidP="004F5AA5">
            <w:pPr>
              <w:spacing w:after="0"/>
              <w:jc w:val="center"/>
              <w:rPr>
                <w:rFonts w:eastAsia="Times New Roman" w:cstheme="minorHAnsi"/>
                <w:color w:val="000000"/>
                <w:sz w:val="20"/>
                <w:szCs w:val="20"/>
              </w:rPr>
            </w:pPr>
          </w:p>
        </w:tc>
        <w:tc>
          <w:tcPr>
            <w:tcW w:w="270" w:type="dxa"/>
            <w:tcBorders>
              <w:left w:val="nil"/>
              <w:right w:val="single" w:sz="12" w:space="0" w:color="000000"/>
            </w:tcBorders>
          </w:tcPr>
          <w:p w:rsidR="004F5AA5" w:rsidRPr="00232081" w:rsidRDefault="004F5AA5" w:rsidP="00AB6EEF">
            <w:pPr>
              <w:spacing w:after="0"/>
              <w:jc w:val="center"/>
              <w:rPr>
                <w:rFonts w:eastAsia="Times New Roman" w:cstheme="minorHAnsi"/>
                <w:color w:val="000000"/>
                <w:sz w:val="20"/>
                <w:szCs w:val="20"/>
              </w:rPr>
            </w:pPr>
          </w:p>
        </w:tc>
      </w:tr>
      <w:tr w:rsidR="004F5AA5" w:rsidRPr="00232081" w:rsidTr="004F5AA5">
        <w:trPr>
          <w:trHeight w:val="600"/>
        </w:trPr>
        <w:tc>
          <w:tcPr>
            <w:tcW w:w="6200" w:type="dxa"/>
            <w:tcBorders>
              <w:top w:val="nil"/>
              <w:left w:val="single" w:sz="12" w:space="0" w:color="000000"/>
              <w:bottom w:val="single" w:sz="12" w:space="0" w:color="000000"/>
              <w:right w:val="single" w:sz="4" w:space="0" w:color="auto"/>
            </w:tcBorders>
            <w:shd w:val="clear" w:color="auto" w:fill="auto"/>
            <w:vAlign w:val="center"/>
            <w:hideMark/>
          </w:tcPr>
          <w:p w:rsidR="004F5AA5" w:rsidRPr="00232081" w:rsidRDefault="004F5AA5" w:rsidP="00AB6EEF">
            <w:pPr>
              <w:spacing w:after="0"/>
              <w:jc w:val="both"/>
              <w:rPr>
                <w:rFonts w:eastAsia="Times New Roman" w:cstheme="minorHAnsi"/>
                <w:color w:val="000000"/>
                <w:sz w:val="20"/>
                <w:szCs w:val="20"/>
              </w:rPr>
            </w:pPr>
            <w:r w:rsidRPr="00232081">
              <w:rPr>
                <w:rFonts w:eastAsia="Times New Roman" w:cstheme="minorHAnsi"/>
                <w:color w:val="000000"/>
                <w:sz w:val="20"/>
                <w:szCs w:val="20"/>
              </w:rPr>
              <w:t>Laporan yang dibuat lengkap mencakup semua kegiatan yang dilakukan dalam penelitian</w:t>
            </w:r>
          </w:p>
        </w:tc>
        <w:tc>
          <w:tcPr>
            <w:tcW w:w="1555" w:type="dxa"/>
            <w:tcBorders>
              <w:left w:val="nil"/>
              <w:bottom w:val="single" w:sz="12" w:space="0" w:color="000000"/>
              <w:right w:val="nil"/>
            </w:tcBorders>
            <w:vAlign w:val="center"/>
          </w:tcPr>
          <w:p w:rsidR="004F5AA5" w:rsidRPr="00232081" w:rsidRDefault="004F5AA5" w:rsidP="004F5AA5">
            <w:pPr>
              <w:spacing w:after="0"/>
              <w:jc w:val="center"/>
              <w:rPr>
                <w:rFonts w:eastAsia="Times New Roman" w:cstheme="minorHAnsi"/>
                <w:color w:val="000000"/>
                <w:sz w:val="20"/>
                <w:szCs w:val="20"/>
              </w:rPr>
            </w:pPr>
          </w:p>
        </w:tc>
        <w:tc>
          <w:tcPr>
            <w:tcW w:w="270" w:type="dxa"/>
            <w:vMerge/>
            <w:tcBorders>
              <w:left w:val="nil"/>
              <w:bottom w:val="single" w:sz="12" w:space="0" w:color="000000"/>
              <w:right w:val="single" w:sz="4" w:space="0" w:color="auto"/>
            </w:tcBorders>
            <w:vAlign w:val="center"/>
          </w:tcPr>
          <w:p w:rsidR="004F5AA5" w:rsidRPr="00232081" w:rsidRDefault="004F5AA5" w:rsidP="004F5AA5">
            <w:pPr>
              <w:spacing w:after="0"/>
              <w:jc w:val="center"/>
              <w:rPr>
                <w:rFonts w:eastAsia="Times New Roman" w:cstheme="minorHAnsi"/>
                <w:color w:val="000000"/>
                <w:sz w:val="20"/>
                <w:szCs w:val="20"/>
              </w:rPr>
            </w:pPr>
          </w:p>
        </w:tc>
        <w:tc>
          <w:tcPr>
            <w:tcW w:w="1530" w:type="dxa"/>
            <w:tcBorders>
              <w:left w:val="nil"/>
              <w:bottom w:val="single" w:sz="12" w:space="0" w:color="000000"/>
              <w:right w:val="nil"/>
            </w:tcBorders>
            <w:vAlign w:val="center"/>
          </w:tcPr>
          <w:p w:rsidR="004F5AA5" w:rsidRPr="00232081" w:rsidRDefault="004F5AA5" w:rsidP="004F5AA5">
            <w:pPr>
              <w:spacing w:after="0"/>
              <w:jc w:val="center"/>
              <w:rPr>
                <w:rFonts w:eastAsia="Times New Roman" w:cstheme="minorHAnsi"/>
                <w:color w:val="000000"/>
                <w:sz w:val="20"/>
                <w:szCs w:val="20"/>
              </w:rPr>
            </w:pPr>
          </w:p>
        </w:tc>
        <w:tc>
          <w:tcPr>
            <w:tcW w:w="270" w:type="dxa"/>
            <w:tcBorders>
              <w:left w:val="nil"/>
              <w:bottom w:val="single" w:sz="12" w:space="0" w:color="000000"/>
              <w:right w:val="single" w:sz="12" w:space="0" w:color="000000"/>
            </w:tcBorders>
          </w:tcPr>
          <w:p w:rsidR="004F5AA5" w:rsidRPr="00232081" w:rsidRDefault="004F5AA5" w:rsidP="00AB6EEF">
            <w:pPr>
              <w:spacing w:after="0"/>
              <w:jc w:val="center"/>
              <w:rPr>
                <w:rFonts w:eastAsia="Times New Roman" w:cstheme="minorHAnsi"/>
                <w:color w:val="000000"/>
                <w:sz w:val="20"/>
                <w:szCs w:val="20"/>
              </w:rPr>
            </w:pPr>
          </w:p>
        </w:tc>
      </w:tr>
      <w:tr w:rsidR="004F5AA5" w:rsidRPr="00232081" w:rsidTr="004F5AA5">
        <w:trPr>
          <w:trHeight w:val="845"/>
        </w:trPr>
        <w:tc>
          <w:tcPr>
            <w:tcW w:w="6200" w:type="dxa"/>
            <w:tcBorders>
              <w:top w:val="single" w:sz="12" w:space="0" w:color="000000"/>
              <w:left w:val="single" w:sz="12" w:space="0" w:color="000000"/>
              <w:bottom w:val="single" w:sz="4" w:space="0" w:color="auto"/>
              <w:right w:val="single" w:sz="4" w:space="0" w:color="auto"/>
            </w:tcBorders>
            <w:shd w:val="clear" w:color="auto" w:fill="auto"/>
            <w:vAlign w:val="center"/>
            <w:hideMark/>
          </w:tcPr>
          <w:p w:rsidR="004F5AA5" w:rsidRPr="00232081" w:rsidRDefault="004F5AA5" w:rsidP="00AB6EEF">
            <w:pPr>
              <w:spacing w:after="0"/>
              <w:jc w:val="both"/>
              <w:rPr>
                <w:rFonts w:eastAsia="Times New Roman" w:cstheme="minorHAnsi"/>
                <w:color w:val="000000"/>
                <w:sz w:val="20"/>
                <w:szCs w:val="20"/>
              </w:rPr>
            </w:pPr>
            <w:r w:rsidRPr="00232081">
              <w:rPr>
                <w:rFonts w:eastAsia="Times New Roman" w:cstheme="minorHAnsi"/>
                <w:color w:val="000000"/>
                <w:sz w:val="20"/>
                <w:szCs w:val="20"/>
              </w:rPr>
              <w:t xml:space="preserve">Fungsionalitas utama produk berjalan tanpa </w:t>
            </w:r>
            <w:r w:rsidRPr="00232081">
              <w:rPr>
                <w:rFonts w:eastAsia="Times New Roman" w:cstheme="minorHAnsi"/>
                <w:i/>
                <w:color w:val="000000"/>
                <w:sz w:val="20"/>
                <w:szCs w:val="20"/>
              </w:rPr>
              <w:t>error</w:t>
            </w:r>
            <w:r w:rsidRPr="00232081">
              <w:rPr>
                <w:rFonts w:eastAsia="Times New Roman" w:cstheme="minorHAnsi"/>
                <w:color w:val="000000"/>
                <w:sz w:val="20"/>
                <w:szCs w:val="20"/>
              </w:rPr>
              <w:t xml:space="preserve"> namun masih terdapat </w:t>
            </w:r>
            <w:r w:rsidRPr="00232081">
              <w:rPr>
                <w:rFonts w:eastAsia="Times New Roman" w:cstheme="minorHAnsi"/>
                <w:i/>
                <w:color w:val="000000"/>
                <w:sz w:val="20"/>
                <w:szCs w:val="20"/>
              </w:rPr>
              <w:t>minor error</w:t>
            </w:r>
            <w:r w:rsidRPr="00232081">
              <w:rPr>
                <w:rFonts w:eastAsia="Times New Roman" w:cstheme="minorHAnsi"/>
                <w:color w:val="000000"/>
                <w:sz w:val="20"/>
                <w:szCs w:val="20"/>
              </w:rPr>
              <w:t xml:space="preserve"> pada fungsionalitas pendukung/</w:t>
            </w:r>
            <w:r w:rsidRPr="00232081">
              <w:rPr>
                <w:rFonts w:eastAsia="Times New Roman" w:cstheme="minorHAnsi"/>
                <w:i/>
                <w:color w:val="000000"/>
                <w:sz w:val="20"/>
                <w:szCs w:val="20"/>
              </w:rPr>
              <w:t>user interface</w:t>
            </w:r>
          </w:p>
        </w:tc>
        <w:tc>
          <w:tcPr>
            <w:tcW w:w="1555" w:type="dxa"/>
            <w:tcBorders>
              <w:top w:val="single" w:sz="12" w:space="0" w:color="000000"/>
              <w:left w:val="nil"/>
              <w:right w:val="nil"/>
            </w:tcBorders>
            <w:vAlign w:val="center"/>
          </w:tcPr>
          <w:p w:rsidR="004F5AA5" w:rsidRPr="00232081" w:rsidRDefault="004F5AA5" w:rsidP="004F5AA5">
            <w:pPr>
              <w:spacing w:after="0"/>
              <w:jc w:val="center"/>
              <w:rPr>
                <w:rFonts w:eastAsia="Times New Roman" w:cstheme="minorHAnsi"/>
                <w:color w:val="000000"/>
                <w:sz w:val="20"/>
                <w:szCs w:val="20"/>
              </w:rPr>
            </w:pPr>
            <w:r w:rsidRPr="00232081">
              <w:rPr>
                <w:rFonts w:eastAsia="Times New Roman" w:cstheme="minorHAnsi"/>
                <w:color w:val="000000"/>
                <w:sz w:val="20"/>
                <w:szCs w:val="20"/>
              </w:rPr>
              <w:t>65 ≤ nilai &lt; 80</w:t>
            </w:r>
          </w:p>
        </w:tc>
        <w:tc>
          <w:tcPr>
            <w:tcW w:w="270" w:type="dxa"/>
            <w:vMerge w:val="restart"/>
            <w:tcBorders>
              <w:top w:val="single" w:sz="12" w:space="0" w:color="000000"/>
              <w:left w:val="nil"/>
              <w:right w:val="single" w:sz="4" w:space="0" w:color="auto"/>
            </w:tcBorders>
            <w:vAlign w:val="center"/>
          </w:tcPr>
          <w:p w:rsidR="004F5AA5" w:rsidRPr="00232081" w:rsidRDefault="004F5AA5" w:rsidP="004F5AA5">
            <w:pPr>
              <w:spacing w:after="0"/>
              <w:jc w:val="center"/>
              <w:rPr>
                <w:rFonts w:eastAsia="Times New Roman" w:cstheme="minorHAnsi"/>
                <w:color w:val="000000"/>
                <w:sz w:val="20"/>
                <w:szCs w:val="20"/>
              </w:rPr>
            </w:pPr>
          </w:p>
        </w:tc>
        <w:tc>
          <w:tcPr>
            <w:tcW w:w="1530" w:type="dxa"/>
            <w:tcBorders>
              <w:top w:val="single" w:sz="12" w:space="0" w:color="000000"/>
              <w:left w:val="nil"/>
              <w:right w:val="nil"/>
            </w:tcBorders>
            <w:vAlign w:val="center"/>
          </w:tcPr>
          <w:p w:rsidR="004F5AA5" w:rsidRPr="00232081" w:rsidRDefault="004F5AA5" w:rsidP="004F5AA5">
            <w:pPr>
              <w:spacing w:after="0"/>
              <w:jc w:val="center"/>
              <w:rPr>
                <w:rFonts w:eastAsia="Times New Roman" w:cstheme="minorHAnsi"/>
                <w:color w:val="000000"/>
                <w:sz w:val="20"/>
                <w:szCs w:val="20"/>
              </w:rPr>
            </w:pPr>
            <w:r w:rsidRPr="00232081">
              <w:rPr>
                <w:rFonts w:eastAsia="Times New Roman" w:cstheme="minorHAnsi"/>
                <w:color w:val="000000"/>
                <w:sz w:val="20"/>
                <w:szCs w:val="20"/>
              </w:rPr>
              <w:t>B</w:t>
            </w:r>
          </w:p>
        </w:tc>
        <w:tc>
          <w:tcPr>
            <w:tcW w:w="270" w:type="dxa"/>
            <w:tcBorders>
              <w:top w:val="single" w:sz="12" w:space="0" w:color="000000"/>
              <w:left w:val="nil"/>
              <w:right w:val="single" w:sz="12" w:space="0" w:color="000000"/>
            </w:tcBorders>
          </w:tcPr>
          <w:p w:rsidR="004F5AA5" w:rsidRPr="00232081" w:rsidRDefault="004F5AA5" w:rsidP="00AB6EEF">
            <w:pPr>
              <w:spacing w:after="0"/>
              <w:jc w:val="center"/>
              <w:rPr>
                <w:rFonts w:eastAsia="Times New Roman" w:cstheme="minorHAnsi"/>
                <w:color w:val="000000"/>
                <w:sz w:val="20"/>
                <w:szCs w:val="20"/>
              </w:rPr>
            </w:pPr>
          </w:p>
        </w:tc>
      </w:tr>
      <w:tr w:rsidR="004F5AA5" w:rsidRPr="00232081" w:rsidTr="004F5AA5">
        <w:trPr>
          <w:trHeight w:val="287"/>
        </w:trPr>
        <w:tc>
          <w:tcPr>
            <w:tcW w:w="6200" w:type="dxa"/>
            <w:tcBorders>
              <w:top w:val="single" w:sz="4" w:space="0" w:color="auto"/>
              <w:left w:val="single" w:sz="12" w:space="0" w:color="000000"/>
              <w:bottom w:val="single" w:sz="4" w:space="0" w:color="auto"/>
              <w:right w:val="single" w:sz="4" w:space="0" w:color="auto"/>
            </w:tcBorders>
            <w:shd w:val="clear" w:color="auto" w:fill="auto"/>
            <w:vAlign w:val="center"/>
            <w:hideMark/>
          </w:tcPr>
          <w:p w:rsidR="004F5AA5" w:rsidRPr="00232081" w:rsidRDefault="004F5AA5" w:rsidP="005D5452">
            <w:pPr>
              <w:spacing w:after="0"/>
              <w:jc w:val="both"/>
              <w:rPr>
                <w:rFonts w:eastAsia="Times New Roman" w:cstheme="minorHAnsi"/>
                <w:color w:val="000000"/>
                <w:sz w:val="20"/>
                <w:szCs w:val="20"/>
              </w:rPr>
            </w:pPr>
            <w:r w:rsidRPr="00232081">
              <w:rPr>
                <w:rFonts w:eastAsia="Times New Roman" w:cstheme="minorHAnsi"/>
                <w:color w:val="000000"/>
                <w:sz w:val="20"/>
                <w:szCs w:val="20"/>
              </w:rPr>
              <w:t>Penguasaan materi dan implementasi produk mahasiswa baik/sedang, mampu memodifikasi produk secara sederhana-menengah</w:t>
            </w:r>
          </w:p>
        </w:tc>
        <w:tc>
          <w:tcPr>
            <w:tcW w:w="1555" w:type="dxa"/>
            <w:tcBorders>
              <w:left w:val="nil"/>
              <w:right w:val="nil"/>
            </w:tcBorders>
            <w:vAlign w:val="center"/>
          </w:tcPr>
          <w:p w:rsidR="004F5AA5" w:rsidRPr="00232081" w:rsidRDefault="004F5AA5" w:rsidP="004F5AA5">
            <w:pPr>
              <w:spacing w:after="0"/>
              <w:jc w:val="center"/>
              <w:rPr>
                <w:rFonts w:eastAsia="Times New Roman" w:cstheme="minorHAnsi"/>
                <w:color w:val="000000"/>
                <w:sz w:val="20"/>
                <w:szCs w:val="20"/>
              </w:rPr>
            </w:pPr>
          </w:p>
        </w:tc>
        <w:tc>
          <w:tcPr>
            <w:tcW w:w="270" w:type="dxa"/>
            <w:vMerge/>
            <w:tcBorders>
              <w:left w:val="nil"/>
              <w:right w:val="single" w:sz="4" w:space="0" w:color="auto"/>
            </w:tcBorders>
            <w:vAlign w:val="center"/>
          </w:tcPr>
          <w:p w:rsidR="004F5AA5" w:rsidRPr="00232081" w:rsidRDefault="004F5AA5" w:rsidP="004F5AA5">
            <w:pPr>
              <w:spacing w:after="0"/>
              <w:jc w:val="center"/>
              <w:rPr>
                <w:rFonts w:eastAsia="Times New Roman" w:cstheme="minorHAnsi"/>
                <w:color w:val="000000"/>
                <w:sz w:val="20"/>
                <w:szCs w:val="20"/>
              </w:rPr>
            </w:pPr>
          </w:p>
        </w:tc>
        <w:tc>
          <w:tcPr>
            <w:tcW w:w="1530" w:type="dxa"/>
            <w:tcBorders>
              <w:left w:val="nil"/>
              <w:right w:val="nil"/>
            </w:tcBorders>
            <w:vAlign w:val="center"/>
          </w:tcPr>
          <w:p w:rsidR="004F5AA5" w:rsidRPr="00232081" w:rsidRDefault="004F5AA5" w:rsidP="004F5AA5">
            <w:pPr>
              <w:spacing w:after="0"/>
              <w:jc w:val="center"/>
              <w:rPr>
                <w:rFonts w:eastAsia="Times New Roman" w:cstheme="minorHAnsi"/>
                <w:color w:val="000000"/>
                <w:sz w:val="20"/>
                <w:szCs w:val="20"/>
              </w:rPr>
            </w:pPr>
          </w:p>
        </w:tc>
        <w:tc>
          <w:tcPr>
            <w:tcW w:w="270" w:type="dxa"/>
            <w:tcBorders>
              <w:left w:val="nil"/>
              <w:right w:val="single" w:sz="12" w:space="0" w:color="000000"/>
            </w:tcBorders>
          </w:tcPr>
          <w:p w:rsidR="004F5AA5" w:rsidRPr="00232081" w:rsidRDefault="004F5AA5" w:rsidP="00AB6EEF">
            <w:pPr>
              <w:spacing w:after="0"/>
              <w:jc w:val="center"/>
              <w:rPr>
                <w:rFonts w:eastAsia="Times New Roman" w:cstheme="minorHAnsi"/>
                <w:color w:val="000000"/>
                <w:sz w:val="20"/>
                <w:szCs w:val="20"/>
              </w:rPr>
            </w:pPr>
          </w:p>
        </w:tc>
      </w:tr>
      <w:tr w:rsidR="004F5AA5" w:rsidRPr="00232081" w:rsidTr="004F5AA5">
        <w:trPr>
          <w:trHeight w:val="600"/>
        </w:trPr>
        <w:tc>
          <w:tcPr>
            <w:tcW w:w="6200" w:type="dxa"/>
            <w:tcBorders>
              <w:top w:val="nil"/>
              <w:left w:val="single" w:sz="12" w:space="0" w:color="000000"/>
              <w:bottom w:val="single" w:sz="4" w:space="0" w:color="auto"/>
              <w:right w:val="single" w:sz="4" w:space="0" w:color="auto"/>
            </w:tcBorders>
            <w:shd w:val="clear" w:color="auto" w:fill="auto"/>
            <w:vAlign w:val="center"/>
            <w:hideMark/>
          </w:tcPr>
          <w:p w:rsidR="004F5AA5" w:rsidRPr="00232081" w:rsidRDefault="004F5AA5" w:rsidP="00261C1E">
            <w:pPr>
              <w:spacing w:after="0"/>
              <w:jc w:val="both"/>
              <w:rPr>
                <w:rFonts w:eastAsia="Times New Roman" w:cstheme="minorHAnsi"/>
                <w:color w:val="000000"/>
                <w:sz w:val="20"/>
                <w:szCs w:val="20"/>
              </w:rPr>
            </w:pPr>
            <w:r w:rsidRPr="00232081">
              <w:rPr>
                <w:rFonts w:eastAsia="Times New Roman" w:cstheme="minorHAnsi"/>
                <w:color w:val="000000"/>
                <w:sz w:val="20"/>
                <w:szCs w:val="20"/>
              </w:rPr>
              <w:t>Produk yang dihasilkan dapat diimplementasikan dan memberikan manfaat nyata bagi masyarakat dan/atau industri.</w:t>
            </w:r>
          </w:p>
        </w:tc>
        <w:tc>
          <w:tcPr>
            <w:tcW w:w="1555" w:type="dxa"/>
            <w:tcBorders>
              <w:left w:val="nil"/>
              <w:right w:val="nil"/>
            </w:tcBorders>
            <w:vAlign w:val="center"/>
          </w:tcPr>
          <w:p w:rsidR="004F5AA5" w:rsidRPr="00232081" w:rsidRDefault="004F5AA5" w:rsidP="004F5AA5">
            <w:pPr>
              <w:spacing w:after="0"/>
              <w:jc w:val="center"/>
              <w:rPr>
                <w:rFonts w:eastAsia="Times New Roman" w:cstheme="minorHAnsi"/>
                <w:color w:val="000000"/>
                <w:sz w:val="20"/>
                <w:szCs w:val="20"/>
              </w:rPr>
            </w:pPr>
          </w:p>
        </w:tc>
        <w:tc>
          <w:tcPr>
            <w:tcW w:w="270" w:type="dxa"/>
            <w:vMerge/>
            <w:tcBorders>
              <w:left w:val="nil"/>
              <w:right w:val="single" w:sz="4" w:space="0" w:color="auto"/>
            </w:tcBorders>
            <w:vAlign w:val="center"/>
          </w:tcPr>
          <w:p w:rsidR="004F5AA5" w:rsidRPr="00232081" w:rsidRDefault="004F5AA5" w:rsidP="004F5AA5">
            <w:pPr>
              <w:spacing w:after="0"/>
              <w:jc w:val="center"/>
              <w:rPr>
                <w:rFonts w:eastAsia="Times New Roman" w:cstheme="minorHAnsi"/>
                <w:color w:val="000000"/>
                <w:sz w:val="20"/>
                <w:szCs w:val="20"/>
              </w:rPr>
            </w:pPr>
          </w:p>
        </w:tc>
        <w:tc>
          <w:tcPr>
            <w:tcW w:w="1530" w:type="dxa"/>
            <w:tcBorders>
              <w:left w:val="nil"/>
              <w:right w:val="nil"/>
            </w:tcBorders>
            <w:vAlign w:val="center"/>
          </w:tcPr>
          <w:p w:rsidR="004F5AA5" w:rsidRPr="00232081" w:rsidRDefault="004F5AA5" w:rsidP="004F5AA5">
            <w:pPr>
              <w:spacing w:after="0"/>
              <w:jc w:val="center"/>
              <w:rPr>
                <w:rFonts w:eastAsia="Times New Roman" w:cstheme="minorHAnsi"/>
                <w:color w:val="000000"/>
                <w:sz w:val="20"/>
                <w:szCs w:val="20"/>
              </w:rPr>
            </w:pPr>
          </w:p>
        </w:tc>
        <w:tc>
          <w:tcPr>
            <w:tcW w:w="270" w:type="dxa"/>
            <w:tcBorders>
              <w:left w:val="nil"/>
              <w:right w:val="single" w:sz="12" w:space="0" w:color="000000"/>
            </w:tcBorders>
          </w:tcPr>
          <w:p w:rsidR="004F5AA5" w:rsidRPr="00232081" w:rsidRDefault="004F5AA5" w:rsidP="00AB6EEF">
            <w:pPr>
              <w:spacing w:after="0"/>
              <w:jc w:val="center"/>
              <w:rPr>
                <w:rFonts w:eastAsia="Times New Roman" w:cstheme="minorHAnsi"/>
                <w:color w:val="000000"/>
                <w:sz w:val="20"/>
                <w:szCs w:val="20"/>
              </w:rPr>
            </w:pPr>
          </w:p>
        </w:tc>
      </w:tr>
      <w:tr w:rsidR="004F5AA5" w:rsidRPr="00232081" w:rsidTr="00724706">
        <w:trPr>
          <w:trHeight w:val="600"/>
        </w:trPr>
        <w:tc>
          <w:tcPr>
            <w:tcW w:w="6200" w:type="dxa"/>
            <w:tcBorders>
              <w:top w:val="nil"/>
              <w:left w:val="single" w:sz="12" w:space="0" w:color="000000"/>
              <w:bottom w:val="single" w:sz="12" w:space="0" w:color="000000"/>
              <w:right w:val="single" w:sz="4" w:space="0" w:color="auto"/>
            </w:tcBorders>
            <w:shd w:val="clear" w:color="auto" w:fill="auto"/>
            <w:vAlign w:val="center"/>
            <w:hideMark/>
          </w:tcPr>
          <w:p w:rsidR="004F5AA5" w:rsidRPr="00232081" w:rsidRDefault="004F5AA5" w:rsidP="00AB6EEF">
            <w:pPr>
              <w:spacing w:after="0"/>
              <w:jc w:val="both"/>
              <w:rPr>
                <w:rFonts w:eastAsia="Times New Roman" w:cstheme="minorHAnsi"/>
                <w:color w:val="000000"/>
                <w:sz w:val="20"/>
                <w:szCs w:val="20"/>
              </w:rPr>
            </w:pPr>
            <w:r w:rsidRPr="00232081">
              <w:rPr>
                <w:rFonts w:eastAsia="Times New Roman" w:cstheme="minorHAnsi"/>
                <w:color w:val="000000"/>
                <w:sz w:val="20"/>
                <w:szCs w:val="20"/>
              </w:rPr>
              <w:t>Laporan yang dibuat mencakup hampir semua kegiatan yang dilakukan dalam penelitian</w:t>
            </w:r>
          </w:p>
        </w:tc>
        <w:tc>
          <w:tcPr>
            <w:tcW w:w="1555" w:type="dxa"/>
            <w:tcBorders>
              <w:left w:val="nil"/>
              <w:bottom w:val="single" w:sz="12" w:space="0" w:color="000000"/>
              <w:right w:val="nil"/>
            </w:tcBorders>
            <w:vAlign w:val="center"/>
          </w:tcPr>
          <w:p w:rsidR="004F5AA5" w:rsidRPr="00232081" w:rsidRDefault="004F5AA5" w:rsidP="004F5AA5">
            <w:pPr>
              <w:spacing w:after="0"/>
              <w:jc w:val="center"/>
              <w:rPr>
                <w:rFonts w:eastAsia="Times New Roman" w:cstheme="minorHAnsi"/>
                <w:color w:val="000000"/>
                <w:sz w:val="20"/>
                <w:szCs w:val="20"/>
              </w:rPr>
            </w:pPr>
          </w:p>
        </w:tc>
        <w:tc>
          <w:tcPr>
            <w:tcW w:w="270" w:type="dxa"/>
            <w:vMerge/>
            <w:tcBorders>
              <w:left w:val="nil"/>
              <w:bottom w:val="single" w:sz="12" w:space="0" w:color="000000"/>
              <w:right w:val="single" w:sz="4" w:space="0" w:color="auto"/>
            </w:tcBorders>
            <w:vAlign w:val="center"/>
          </w:tcPr>
          <w:p w:rsidR="004F5AA5" w:rsidRPr="00232081" w:rsidRDefault="004F5AA5" w:rsidP="004F5AA5">
            <w:pPr>
              <w:spacing w:after="0"/>
              <w:jc w:val="center"/>
              <w:rPr>
                <w:rFonts w:eastAsia="Times New Roman" w:cstheme="minorHAnsi"/>
                <w:color w:val="000000"/>
                <w:sz w:val="20"/>
                <w:szCs w:val="20"/>
              </w:rPr>
            </w:pPr>
          </w:p>
        </w:tc>
        <w:tc>
          <w:tcPr>
            <w:tcW w:w="1530" w:type="dxa"/>
            <w:tcBorders>
              <w:left w:val="nil"/>
              <w:bottom w:val="single" w:sz="12" w:space="0" w:color="000000"/>
              <w:right w:val="nil"/>
            </w:tcBorders>
            <w:vAlign w:val="center"/>
          </w:tcPr>
          <w:p w:rsidR="004F5AA5" w:rsidRPr="00232081" w:rsidRDefault="004F5AA5" w:rsidP="004F5AA5">
            <w:pPr>
              <w:spacing w:after="0"/>
              <w:jc w:val="center"/>
              <w:rPr>
                <w:rFonts w:eastAsia="Times New Roman" w:cstheme="minorHAnsi"/>
                <w:color w:val="000000"/>
                <w:sz w:val="20"/>
                <w:szCs w:val="20"/>
              </w:rPr>
            </w:pPr>
          </w:p>
        </w:tc>
        <w:tc>
          <w:tcPr>
            <w:tcW w:w="270" w:type="dxa"/>
            <w:tcBorders>
              <w:left w:val="nil"/>
              <w:bottom w:val="single" w:sz="12" w:space="0" w:color="000000"/>
              <w:right w:val="single" w:sz="12" w:space="0" w:color="000000"/>
            </w:tcBorders>
          </w:tcPr>
          <w:p w:rsidR="004F5AA5" w:rsidRPr="00232081" w:rsidRDefault="004F5AA5" w:rsidP="00AB6EEF">
            <w:pPr>
              <w:spacing w:after="0"/>
              <w:jc w:val="center"/>
              <w:rPr>
                <w:rFonts w:eastAsia="Times New Roman" w:cstheme="minorHAnsi"/>
                <w:color w:val="000000"/>
                <w:sz w:val="20"/>
                <w:szCs w:val="20"/>
              </w:rPr>
            </w:pPr>
          </w:p>
        </w:tc>
      </w:tr>
      <w:tr w:rsidR="004F5AA5" w:rsidRPr="00232081" w:rsidTr="00724706">
        <w:trPr>
          <w:trHeight w:val="1079"/>
        </w:trPr>
        <w:tc>
          <w:tcPr>
            <w:tcW w:w="6200" w:type="dxa"/>
            <w:tcBorders>
              <w:top w:val="single" w:sz="12" w:space="0" w:color="000000"/>
              <w:left w:val="single" w:sz="12" w:space="0" w:color="000000"/>
              <w:bottom w:val="single" w:sz="4" w:space="0" w:color="auto"/>
              <w:right w:val="single" w:sz="4" w:space="0" w:color="auto"/>
            </w:tcBorders>
            <w:shd w:val="clear" w:color="auto" w:fill="auto"/>
            <w:vAlign w:val="center"/>
            <w:hideMark/>
          </w:tcPr>
          <w:p w:rsidR="004F5AA5" w:rsidRPr="00232081" w:rsidRDefault="004F5AA5" w:rsidP="00AB6EEF">
            <w:pPr>
              <w:spacing w:after="0"/>
              <w:jc w:val="both"/>
              <w:rPr>
                <w:rFonts w:eastAsia="Times New Roman" w:cstheme="minorHAnsi"/>
                <w:color w:val="000000"/>
                <w:sz w:val="20"/>
                <w:szCs w:val="20"/>
              </w:rPr>
            </w:pPr>
            <w:r w:rsidRPr="00232081">
              <w:rPr>
                <w:rFonts w:eastAsia="Times New Roman" w:cstheme="minorHAnsi"/>
                <w:color w:val="000000"/>
                <w:sz w:val="20"/>
                <w:szCs w:val="20"/>
              </w:rPr>
              <w:t xml:space="preserve">Terdapat </w:t>
            </w:r>
            <w:r w:rsidRPr="00232081">
              <w:rPr>
                <w:rFonts w:eastAsia="Times New Roman" w:cstheme="minorHAnsi"/>
                <w:i/>
                <w:color w:val="000000"/>
                <w:sz w:val="20"/>
                <w:szCs w:val="20"/>
              </w:rPr>
              <w:t>error/bug</w:t>
            </w:r>
            <w:r w:rsidRPr="00232081">
              <w:rPr>
                <w:rFonts w:eastAsia="Times New Roman" w:cstheme="minorHAnsi"/>
                <w:color w:val="000000"/>
                <w:sz w:val="20"/>
                <w:szCs w:val="20"/>
              </w:rPr>
              <w:t xml:space="preserve"> yang menyebabkan fungsionalitas utama produk tidak dapat berjalan sesuai tujuan, </w:t>
            </w:r>
            <w:r w:rsidRPr="00232081">
              <w:rPr>
                <w:rFonts w:eastAsia="Times New Roman" w:cstheme="minorHAnsi"/>
                <w:i/>
                <w:color w:val="000000"/>
                <w:sz w:val="20"/>
                <w:szCs w:val="20"/>
              </w:rPr>
              <w:t>user interface</w:t>
            </w:r>
            <w:r w:rsidRPr="00232081">
              <w:rPr>
                <w:rFonts w:eastAsia="Times New Roman" w:cstheme="minorHAnsi"/>
                <w:color w:val="000000"/>
                <w:sz w:val="20"/>
                <w:szCs w:val="20"/>
              </w:rPr>
              <w:t xml:space="preserve"> tidak jelas dan tidak memudahkan user dalam menjalankan fungsionalitas produk</w:t>
            </w:r>
          </w:p>
        </w:tc>
        <w:tc>
          <w:tcPr>
            <w:tcW w:w="1555" w:type="dxa"/>
            <w:tcBorders>
              <w:top w:val="single" w:sz="12" w:space="0" w:color="000000"/>
              <w:left w:val="nil"/>
              <w:right w:val="nil"/>
            </w:tcBorders>
            <w:vAlign w:val="center"/>
          </w:tcPr>
          <w:p w:rsidR="004F5AA5" w:rsidRPr="00232081" w:rsidRDefault="00A43AAE" w:rsidP="004F5AA5">
            <w:pPr>
              <w:spacing w:after="0"/>
              <w:jc w:val="center"/>
              <w:rPr>
                <w:rFonts w:eastAsia="Times New Roman" w:cstheme="minorHAnsi"/>
                <w:color w:val="000000"/>
                <w:sz w:val="20"/>
                <w:szCs w:val="20"/>
              </w:rPr>
            </w:pPr>
            <w:r w:rsidRPr="00232081">
              <w:rPr>
                <w:rFonts w:eastAsia="Times New Roman" w:cstheme="minorHAnsi"/>
                <w:color w:val="000000"/>
                <w:sz w:val="20"/>
                <w:szCs w:val="20"/>
              </w:rPr>
              <w:t xml:space="preserve"> Nilai </w:t>
            </w:r>
            <w:r w:rsidR="004F5AA5" w:rsidRPr="00232081">
              <w:rPr>
                <w:rFonts w:eastAsia="Times New Roman" w:cstheme="minorHAnsi"/>
                <w:color w:val="000000"/>
                <w:sz w:val="20"/>
                <w:szCs w:val="20"/>
              </w:rPr>
              <w:t>&lt; 65</w:t>
            </w:r>
          </w:p>
        </w:tc>
        <w:tc>
          <w:tcPr>
            <w:tcW w:w="270" w:type="dxa"/>
            <w:vMerge w:val="restart"/>
            <w:tcBorders>
              <w:top w:val="single" w:sz="12" w:space="0" w:color="000000"/>
              <w:left w:val="nil"/>
              <w:right w:val="single" w:sz="4" w:space="0" w:color="auto"/>
            </w:tcBorders>
            <w:vAlign w:val="center"/>
          </w:tcPr>
          <w:p w:rsidR="004F5AA5" w:rsidRPr="00232081" w:rsidRDefault="004F5AA5" w:rsidP="004F5AA5">
            <w:pPr>
              <w:spacing w:after="0"/>
              <w:jc w:val="center"/>
              <w:rPr>
                <w:rFonts w:eastAsia="Times New Roman" w:cstheme="minorHAnsi"/>
                <w:color w:val="000000"/>
                <w:sz w:val="20"/>
                <w:szCs w:val="20"/>
              </w:rPr>
            </w:pPr>
          </w:p>
        </w:tc>
        <w:tc>
          <w:tcPr>
            <w:tcW w:w="1530" w:type="dxa"/>
            <w:tcBorders>
              <w:top w:val="single" w:sz="12" w:space="0" w:color="000000"/>
              <w:left w:val="single" w:sz="4" w:space="0" w:color="auto"/>
              <w:right w:val="nil"/>
            </w:tcBorders>
            <w:vAlign w:val="center"/>
          </w:tcPr>
          <w:p w:rsidR="004F5AA5" w:rsidRPr="00232081" w:rsidRDefault="006A4381" w:rsidP="006A4381">
            <w:pPr>
              <w:spacing w:after="0"/>
              <w:jc w:val="center"/>
              <w:rPr>
                <w:rFonts w:eastAsia="Times New Roman" w:cstheme="minorHAnsi"/>
                <w:color w:val="000000"/>
                <w:sz w:val="20"/>
                <w:szCs w:val="20"/>
              </w:rPr>
            </w:pPr>
            <w:r w:rsidRPr="00232081">
              <w:rPr>
                <w:rFonts w:eastAsia="Times New Roman" w:cstheme="minorHAnsi"/>
                <w:color w:val="000000"/>
                <w:sz w:val="20"/>
                <w:szCs w:val="20"/>
              </w:rPr>
              <w:t>Tidak Lulus</w:t>
            </w:r>
          </w:p>
        </w:tc>
        <w:tc>
          <w:tcPr>
            <w:tcW w:w="270" w:type="dxa"/>
            <w:tcBorders>
              <w:top w:val="single" w:sz="12" w:space="0" w:color="000000"/>
              <w:left w:val="nil"/>
              <w:right w:val="single" w:sz="12" w:space="0" w:color="000000"/>
            </w:tcBorders>
          </w:tcPr>
          <w:p w:rsidR="004F5AA5" w:rsidRPr="00232081" w:rsidRDefault="004F5AA5" w:rsidP="00AB6EEF">
            <w:pPr>
              <w:spacing w:after="0"/>
              <w:jc w:val="center"/>
              <w:rPr>
                <w:rFonts w:eastAsia="Times New Roman" w:cstheme="minorHAnsi"/>
                <w:color w:val="000000"/>
                <w:sz w:val="20"/>
                <w:szCs w:val="20"/>
              </w:rPr>
            </w:pPr>
          </w:p>
        </w:tc>
      </w:tr>
      <w:tr w:rsidR="004F5AA5" w:rsidRPr="00232081" w:rsidTr="00724706">
        <w:trPr>
          <w:trHeight w:val="287"/>
        </w:trPr>
        <w:tc>
          <w:tcPr>
            <w:tcW w:w="6200" w:type="dxa"/>
            <w:tcBorders>
              <w:top w:val="single" w:sz="4" w:space="0" w:color="auto"/>
              <w:left w:val="single" w:sz="12" w:space="0" w:color="000000"/>
              <w:bottom w:val="single" w:sz="4" w:space="0" w:color="auto"/>
              <w:right w:val="single" w:sz="4" w:space="0" w:color="auto"/>
            </w:tcBorders>
            <w:shd w:val="clear" w:color="auto" w:fill="auto"/>
            <w:vAlign w:val="center"/>
            <w:hideMark/>
          </w:tcPr>
          <w:p w:rsidR="004F5AA5" w:rsidRPr="00232081" w:rsidRDefault="004F5AA5" w:rsidP="00F76338">
            <w:pPr>
              <w:spacing w:after="0"/>
              <w:jc w:val="both"/>
              <w:rPr>
                <w:rFonts w:eastAsia="Times New Roman" w:cstheme="minorHAnsi"/>
                <w:color w:val="000000"/>
                <w:sz w:val="20"/>
                <w:szCs w:val="20"/>
              </w:rPr>
            </w:pPr>
            <w:r w:rsidRPr="00232081">
              <w:rPr>
                <w:rFonts w:eastAsia="Times New Roman" w:cstheme="minorHAnsi"/>
                <w:color w:val="000000"/>
                <w:sz w:val="20"/>
                <w:szCs w:val="20"/>
              </w:rPr>
              <w:t>Penguasaan materi dan implementasi produk mahasiswa kurang, tidak mampu memodifikasi produk secara sederhana</w:t>
            </w:r>
          </w:p>
        </w:tc>
        <w:tc>
          <w:tcPr>
            <w:tcW w:w="1555" w:type="dxa"/>
            <w:tcBorders>
              <w:left w:val="nil"/>
              <w:right w:val="nil"/>
            </w:tcBorders>
            <w:vAlign w:val="center"/>
          </w:tcPr>
          <w:p w:rsidR="004F5AA5" w:rsidRPr="00232081" w:rsidRDefault="004F5AA5" w:rsidP="004F5AA5">
            <w:pPr>
              <w:spacing w:after="0"/>
              <w:jc w:val="center"/>
              <w:rPr>
                <w:rFonts w:eastAsia="Times New Roman" w:cstheme="minorHAnsi"/>
                <w:color w:val="000000"/>
                <w:sz w:val="20"/>
                <w:szCs w:val="20"/>
              </w:rPr>
            </w:pPr>
          </w:p>
        </w:tc>
        <w:tc>
          <w:tcPr>
            <w:tcW w:w="270" w:type="dxa"/>
            <w:vMerge/>
            <w:tcBorders>
              <w:left w:val="nil"/>
              <w:right w:val="single" w:sz="4" w:space="0" w:color="auto"/>
            </w:tcBorders>
            <w:vAlign w:val="center"/>
          </w:tcPr>
          <w:p w:rsidR="004F5AA5" w:rsidRPr="00232081" w:rsidRDefault="004F5AA5" w:rsidP="004F5AA5">
            <w:pPr>
              <w:spacing w:after="0"/>
              <w:jc w:val="center"/>
              <w:rPr>
                <w:rFonts w:eastAsia="Times New Roman" w:cstheme="minorHAnsi"/>
                <w:color w:val="000000"/>
                <w:sz w:val="20"/>
                <w:szCs w:val="20"/>
              </w:rPr>
            </w:pPr>
          </w:p>
        </w:tc>
        <w:tc>
          <w:tcPr>
            <w:tcW w:w="1530" w:type="dxa"/>
            <w:tcBorders>
              <w:left w:val="single" w:sz="4" w:space="0" w:color="auto"/>
              <w:right w:val="nil"/>
            </w:tcBorders>
            <w:vAlign w:val="center"/>
          </w:tcPr>
          <w:p w:rsidR="004F5AA5" w:rsidRPr="00232081" w:rsidRDefault="004F5AA5" w:rsidP="004F5AA5">
            <w:pPr>
              <w:spacing w:after="0"/>
              <w:jc w:val="center"/>
              <w:rPr>
                <w:rFonts w:eastAsia="Times New Roman" w:cstheme="minorHAnsi"/>
                <w:color w:val="000000"/>
                <w:sz w:val="20"/>
                <w:szCs w:val="20"/>
              </w:rPr>
            </w:pPr>
          </w:p>
        </w:tc>
        <w:tc>
          <w:tcPr>
            <w:tcW w:w="270" w:type="dxa"/>
            <w:tcBorders>
              <w:left w:val="nil"/>
              <w:right w:val="single" w:sz="12" w:space="0" w:color="000000"/>
            </w:tcBorders>
          </w:tcPr>
          <w:p w:rsidR="004F5AA5" w:rsidRPr="00232081" w:rsidRDefault="004F5AA5" w:rsidP="00AB6EEF">
            <w:pPr>
              <w:spacing w:after="0"/>
              <w:jc w:val="center"/>
              <w:rPr>
                <w:rFonts w:eastAsia="Times New Roman" w:cstheme="minorHAnsi"/>
                <w:color w:val="000000"/>
                <w:sz w:val="20"/>
                <w:szCs w:val="20"/>
              </w:rPr>
            </w:pPr>
          </w:p>
        </w:tc>
      </w:tr>
      <w:tr w:rsidR="00A43AAE" w:rsidRPr="00232081" w:rsidTr="00724706">
        <w:trPr>
          <w:trHeight w:val="600"/>
        </w:trPr>
        <w:tc>
          <w:tcPr>
            <w:tcW w:w="6200" w:type="dxa"/>
            <w:tcBorders>
              <w:top w:val="single" w:sz="4" w:space="0" w:color="auto"/>
              <w:left w:val="single" w:sz="12" w:space="0" w:color="000000"/>
              <w:bottom w:val="single" w:sz="4" w:space="0" w:color="auto"/>
              <w:right w:val="single" w:sz="4" w:space="0" w:color="auto"/>
            </w:tcBorders>
            <w:shd w:val="clear" w:color="auto" w:fill="auto"/>
            <w:vAlign w:val="center"/>
            <w:hideMark/>
          </w:tcPr>
          <w:p w:rsidR="00A43AAE" w:rsidRPr="00232081" w:rsidRDefault="00A43AAE" w:rsidP="00261C1E">
            <w:pPr>
              <w:spacing w:after="0"/>
              <w:jc w:val="both"/>
              <w:rPr>
                <w:rFonts w:eastAsia="Times New Roman" w:cstheme="minorHAnsi"/>
                <w:color w:val="000000"/>
                <w:sz w:val="20"/>
                <w:szCs w:val="20"/>
              </w:rPr>
            </w:pPr>
            <w:r w:rsidRPr="00232081">
              <w:rPr>
                <w:rFonts w:eastAsia="Times New Roman" w:cstheme="minorHAnsi"/>
                <w:color w:val="000000"/>
                <w:sz w:val="20"/>
                <w:szCs w:val="20"/>
              </w:rPr>
              <w:t>Produk yang dihasilkan tidak dapat diimplementasikan dan tidak memberikan manfaat nyata bagi masyarakat dan/atau industri.</w:t>
            </w:r>
          </w:p>
        </w:tc>
        <w:tc>
          <w:tcPr>
            <w:tcW w:w="1555" w:type="dxa"/>
            <w:vMerge w:val="restart"/>
            <w:tcBorders>
              <w:left w:val="nil"/>
              <w:right w:val="nil"/>
            </w:tcBorders>
            <w:vAlign w:val="center"/>
          </w:tcPr>
          <w:p w:rsidR="00A43AAE" w:rsidRPr="00232081" w:rsidRDefault="00A43AAE" w:rsidP="004F5AA5">
            <w:pPr>
              <w:spacing w:after="0"/>
              <w:jc w:val="center"/>
              <w:rPr>
                <w:rFonts w:eastAsia="Times New Roman" w:cstheme="minorHAnsi"/>
                <w:color w:val="000000"/>
                <w:sz w:val="20"/>
                <w:szCs w:val="20"/>
              </w:rPr>
            </w:pPr>
          </w:p>
        </w:tc>
        <w:tc>
          <w:tcPr>
            <w:tcW w:w="270" w:type="dxa"/>
            <w:vMerge/>
            <w:tcBorders>
              <w:left w:val="nil"/>
              <w:right w:val="single" w:sz="4" w:space="0" w:color="auto"/>
            </w:tcBorders>
            <w:vAlign w:val="center"/>
          </w:tcPr>
          <w:p w:rsidR="00A43AAE" w:rsidRPr="00232081" w:rsidRDefault="00A43AAE" w:rsidP="004F5AA5">
            <w:pPr>
              <w:spacing w:after="0"/>
              <w:jc w:val="center"/>
              <w:rPr>
                <w:rFonts w:eastAsia="Times New Roman" w:cstheme="minorHAnsi"/>
                <w:color w:val="000000"/>
                <w:sz w:val="20"/>
                <w:szCs w:val="20"/>
              </w:rPr>
            </w:pPr>
          </w:p>
        </w:tc>
        <w:tc>
          <w:tcPr>
            <w:tcW w:w="1530" w:type="dxa"/>
            <w:tcBorders>
              <w:left w:val="single" w:sz="4" w:space="0" w:color="auto"/>
              <w:right w:val="nil"/>
            </w:tcBorders>
            <w:vAlign w:val="center"/>
          </w:tcPr>
          <w:p w:rsidR="00A43AAE" w:rsidRPr="00232081" w:rsidRDefault="00A43AAE" w:rsidP="004F5AA5">
            <w:pPr>
              <w:spacing w:after="0"/>
              <w:jc w:val="center"/>
              <w:rPr>
                <w:rFonts w:eastAsia="Times New Roman" w:cstheme="minorHAnsi"/>
                <w:color w:val="000000"/>
                <w:sz w:val="20"/>
                <w:szCs w:val="20"/>
              </w:rPr>
            </w:pPr>
          </w:p>
        </w:tc>
        <w:tc>
          <w:tcPr>
            <w:tcW w:w="270" w:type="dxa"/>
            <w:tcBorders>
              <w:left w:val="nil"/>
              <w:right w:val="single" w:sz="12" w:space="0" w:color="000000"/>
            </w:tcBorders>
          </w:tcPr>
          <w:p w:rsidR="00A43AAE" w:rsidRPr="00232081" w:rsidRDefault="00A43AAE" w:rsidP="00AB6EEF">
            <w:pPr>
              <w:spacing w:after="0"/>
              <w:jc w:val="center"/>
              <w:rPr>
                <w:rFonts w:eastAsia="Times New Roman" w:cstheme="minorHAnsi"/>
                <w:color w:val="000000"/>
                <w:sz w:val="20"/>
                <w:szCs w:val="20"/>
              </w:rPr>
            </w:pPr>
          </w:p>
        </w:tc>
      </w:tr>
      <w:tr w:rsidR="00A43AAE" w:rsidRPr="00232081" w:rsidTr="00724706">
        <w:trPr>
          <w:trHeight w:val="600"/>
        </w:trPr>
        <w:tc>
          <w:tcPr>
            <w:tcW w:w="6200" w:type="dxa"/>
            <w:tcBorders>
              <w:top w:val="single" w:sz="4" w:space="0" w:color="auto"/>
              <w:left w:val="single" w:sz="12" w:space="0" w:color="000000"/>
              <w:bottom w:val="single" w:sz="4" w:space="0" w:color="auto"/>
              <w:right w:val="single" w:sz="4" w:space="0" w:color="auto"/>
            </w:tcBorders>
            <w:shd w:val="clear" w:color="auto" w:fill="auto"/>
            <w:vAlign w:val="center"/>
            <w:hideMark/>
          </w:tcPr>
          <w:p w:rsidR="00A43AAE" w:rsidRPr="00232081" w:rsidRDefault="00A43AAE" w:rsidP="00AB6EEF">
            <w:pPr>
              <w:spacing w:after="0"/>
              <w:jc w:val="both"/>
              <w:rPr>
                <w:rFonts w:eastAsia="Times New Roman" w:cstheme="minorHAnsi"/>
                <w:color w:val="000000"/>
                <w:sz w:val="20"/>
                <w:szCs w:val="20"/>
              </w:rPr>
            </w:pPr>
            <w:r w:rsidRPr="00232081">
              <w:rPr>
                <w:rFonts w:eastAsia="Times New Roman" w:cstheme="minorHAnsi"/>
                <w:color w:val="000000"/>
                <w:sz w:val="20"/>
                <w:szCs w:val="20"/>
              </w:rPr>
              <w:t>Laporan yang dibuat mencakup sebagian atau kurang kegiatan yang dilakukan dalam penelitian</w:t>
            </w:r>
          </w:p>
        </w:tc>
        <w:tc>
          <w:tcPr>
            <w:tcW w:w="1555" w:type="dxa"/>
            <w:vMerge/>
            <w:tcBorders>
              <w:left w:val="single" w:sz="4" w:space="0" w:color="auto"/>
              <w:right w:val="nil"/>
            </w:tcBorders>
            <w:vAlign w:val="center"/>
          </w:tcPr>
          <w:p w:rsidR="00A43AAE" w:rsidRPr="00232081" w:rsidRDefault="00A43AAE" w:rsidP="004F5AA5">
            <w:pPr>
              <w:spacing w:after="0"/>
              <w:jc w:val="center"/>
              <w:rPr>
                <w:rFonts w:eastAsia="Times New Roman" w:cstheme="minorHAnsi"/>
                <w:color w:val="000000"/>
                <w:sz w:val="20"/>
                <w:szCs w:val="20"/>
              </w:rPr>
            </w:pPr>
          </w:p>
        </w:tc>
        <w:tc>
          <w:tcPr>
            <w:tcW w:w="270" w:type="dxa"/>
            <w:vMerge/>
            <w:tcBorders>
              <w:left w:val="nil"/>
              <w:right w:val="single" w:sz="4" w:space="0" w:color="auto"/>
            </w:tcBorders>
            <w:vAlign w:val="center"/>
          </w:tcPr>
          <w:p w:rsidR="00A43AAE" w:rsidRPr="00232081" w:rsidRDefault="00A43AAE" w:rsidP="004F5AA5">
            <w:pPr>
              <w:spacing w:after="0"/>
              <w:jc w:val="center"/>
              <w:rPr>
                <w:rFonts w:eastAsia="Times New Roman" w:cstheme="minorHAnsi"/>
                <w:color w:val="000000"/>
                <w:sz w:val="20"/>
                <w:szCs w:val="20"/>
              </w:rPr>
            </w:pPr>
          </w:p>
        </w:tc>
        <w:tc>
          <w:tcPr>
            <w:tcW w:w="1530" w:type="dxa"/>
            <w:vMerge w:val="restart"/>
            <w:tcBorders>
              <w:left w:val="single" w:sz="4" w:space="0" w:color="auto"/>
              <w:right w:val="nil"/>
            </w:tcBorders>
            <w:vAlign w:val="center"/>
          </w:tcPr>
          <w:p w:rsidR="00A43AAE" w:rsidRPr="00232081" w:rsidRDefault="00A43AAE" w:rsidP="004F5AA5">
            <w:pPr>
              <w:spacing w:after="0"/>
              <w:jc w:val="center"/>
              <w:rPr>
                <w:rFonts w:eastAsia="Times New Roman" w:cstheme="minorHAnsi"/>
                <w:color w:val="000000"/>
                <w:sz w:val="20"/>
                <w:szCs w:val="20"/>
              </w:rPr>
            </w:pPr>
          </w:p>
        </w:tc>
        <w:tc>
          <w:tcPr>
            <w:tcW w:w="270" w:type="dxa"/>
            <w:tcBorders>
              <w:left w:val="nil"/>
              <w:right w:val="single" w:sz="12" w:space="0" w:color="000000"/>
            </w:tcBorders>
          </w:tcPr>
          <w:p w:rsidR="00A43AAE" w:rsidRPr="00232081" w:rsidRDefault="00A43AAE" w:rsidP="00AB6EEF">
            <w:pPr>
              <w:spacing w:after="0"/>
              <w:jc w:val="center"/>
              <w:rPr>
                <w:rFonts w:eastAsia="Times New Roman" w:cstheme="minorHAnsi"/>
                <w:color w:val="000000"/>
                <w:sz w:val="20"/>
                <w:szCs w:val="20"/>
              </w:rPr>
            </w:pPr>
          </w:p>
        </w:tc>
      </w:tr>
      <w:tr w:rsidR="00A43AAE" w:rsidRPr="00232081" w:rsidTr="00724706">
        <w:trPr>
          <w:trHeight w:val="400"/>
        </w:trPr>
        <w:tc>
          <w:tcPr>
            <w:tcW w:w="6200" w:type="dxa"/>
            <w:tcBorders>
              <w:top w:val="single" w:sz="4" w:space="0" w:color="auto"/>
              <w:left w:val="single" w:sz="12" w:space="0" w:color="000000"/>
              <w:bottom w:val="single" w:sz="4" w:space="0" w:color="auto"/>
              <w:right w:val="single" w:sz="4" w:space="0" w:color="auto"/>
            </w:tcBorders>
            <w:shd w:val="clear" w:color="auto" w:fill="auto"/>
            <w:vAlign w:val="center"/>
            <w:hideMark/>
          </w:tcPr>
          <w:p w:rsidR="00A43AAE" w:rsidRPr="00232081" w:rsidRDefault="00A43AAE" w:rsidP="00AB6EEF">
            <w:pPr>
              <w:spacing w:after="0"/>
              <w:jc w:val="both"/>
              <w:rPr>
                <w:rFonts w:eastAsia="Times New Roman" w:cstheme="minorHAnsi"/>
                <w:color w:val="000000"/>
                <w:sz w:val="20"/>
                <w:szCs w:val="20"/>
              </w:rPr>
            </w:pPr>
            <w:r w:rsidRPr="00232081">
              <w:rPr>
                <w:rFonts w:eastAsia="Times New Roman" w:cstheme="minorHAnsi"/>
                <w:color w:val="000000"/>
                <w:sz w:val="20"/>
                <w:szCs w:val="20"/>
              </w:rPr>
              <w:t>Tidak hadir pada saat sidang tanpa keterangan</w:t>
            </w:r>
          </w:p>
        </w:tc>
        <w:tc>
          <w:tcPr>
            <w:tcW w:w="1555" w:type="dxa"/>
            <w:vMerge/>
            <w:tcBorders>
              <w:left w:val="single" w:sz="4" w:space="0" w:color="auto"/>
              <w:bottom w:val="nil"/>
              <w:right w:val="nil"/>
            </w:tcBorders>
            <w:vAlign w:val="center"/>
          </w:tcPr>
          <w:p w:rsidR="00A43AAE" w:rsidRPr="00232081" w:rsidRDefault="00A43AAE" w:rsidP="004F5AA5">
            <w:pPr>
              <w:spacing w:after="0"/>
              <w:jc w:val="center"/>
              <w:rPr>
                <w:rFonts w:eastAsia="Times New Roman" w:cstheme="minorHAnsi"/>
                <w:color w:val="000000"/>
                <w:sz w:val="20"/>
                <w:szCs w:val="20"/>
              </w:rPr>
            </w:pPr>
          </w:p>
        </w:tc>
        <w:tc>
          <w:tcPr>
            <w:tcW w:w="270" w:type="dxa"/>
            <w:vMerge w:val="restart"/>
            <w:tcBorders>
              <w:left w:val="nil"/>
              <w:bottom w:val="nil"/>
              <w:right w:val="single" w:sz="4" w:space="0" w:color="auto"/>
            </w:tcBorders>
            <w:vAlign w:val="center"/>
          </w:tcPr>
          <w:p w:rsidR="00A43AAE" w:rsidRPr="00232081" w:rsidRDefault="00A43AAE" w:rsidP="004F5AA5">
            <w:pPr>
              <w:spacing w:after="0"/>
              <w:jc w:val="center"/>
              <w:rPr>
                <w:rFonts w:eastAsia="Times New Roman" w:cstheme="minorHAnsi"/>
                <w:color w:val="000000"/>
                <w:sz w:val="20"/>
                <w:szCs w:val="20"/>
              </w:rPr>
            </w:pPr>
          </w:p>
        </w:tc>
        <w:tc>
          <w:tcPr>
            <w:tcW w:w="1530" w:type="dxa"/>
            <w:vMerge/>
            <w:tcBorders>
              <w:left w:val="nil"/>
              <w:bottom w:val="nil"/>
              <w:right w:val="nil"/>
            </w:tcBorders>
            <w:vAlign w:val="center"/>
          </w:tcPr>
          <w:p w:rsidR="00A43AAE" w:rsidRPr="00232081" w:rsidRDefault="00A43AAE" w:rsidP="004F5AA5">
            <w:pPr>
              <w:spacing w:after="0"/>
              <w:jc w:val="center"/>
              <w:rPr>
                <w:rFonts w:eastAsia="Times New Roman" w:cstheme="minorHAnsi"/>
                <w:color w:val="000000"/>
                <w:sz w:val="20"/>
                <w:szCs w:val="20"/>
              </w:rPr>
            </w:pPr>
          </w:p>
        </w:tc>
        <w:tc>
          <w:tcPr>
            <w:tcW w:w="270" w:type="dxa"/>
            <w:tcBorders>
              <w:left w:val="nil"/>
              <w:bottom w:val="nil"/>
              <w:right w:val="single" w:sz="12" w:space="0" w:color="000000"/>
            </w:tcBorders>
          </w:tcPr>
          <w:p w:rsidR="00A43AAE" w:rsidRPr="00232081" w:rsidRDefault="00A43AAE" w:rsidP="00AB6EEF">
            <w:pPr>
              <w:spacing w:after="0"/>
              <w:jc w:val="center"/>
              <w:rPr>
                <w:rFonts w:eastAsia="Times New Roman" w:cstheme="minorHAnsi"/>
                <w:color w:val="000000"/>
                <w:sz w:val="20"/>
                <w:szCs w:val="20"/>
              </w:rPr>
            </w:pPr>
          </w:p>
        </w:tc>
      </w:tr>
      <w:tr w:rsidR="004F5AA5" w:rsidRPr="00232081" w:rsidTr="00A43AAE">
        <w:trPr>
          <w:trHeight w:val="683"/>
        </w:trPr>
        <w:tc>
          <w:tcPr>
            <w:tcW w:w="6200" w:type="dxa"/>
            <w:tcBorders>
              <w:top w:val="single" w:sz="4" w:space="0" w:color="auto"/>
              <w:left w:val="single" w:sz="12" w:space="0" w:color="000000"/>
              <w:bottom w:val="single" w:sz="12" w:space="0" w:color="000000"/>
              <w:right w:val="single" w:sz="4" w:space="0" w:color="auto"/>
            </w:tcBorders>
            <w:shd w:val="clear" w:color="auto" w:fill="auto"/>
            <w:vAlign w:val="center"/>
            <w:hideMark/>
          </w:tcPr>
          <w:p w:rsidR="004F5AA5" w:rsidRPr="00232081" w:rsidRDefault="004F5AA5" w:rsidP="00AB6EEF">
            <w:pPr>
              <w:spacing w:after="0"/>
              <w:jc w:val="both"/>
              <w:rPr>
                <w:rFonts w:eastAsia="Times New Roman" w:cstheme="minorHAnsi"/>
                <w:color w:val="000000"/>
                <w:sz w:val="20"/>
                <w:szCs w:val="20"/>
              </w:rPr>
            </w:pPr>
            <w:r w:rsidRPr="00232081">
              <w:rPr>
                <w:rFonts w:eastAsia="Times New Roman" w:cstheme="minorHAnsi"/>
                <w:color w:val="000000"/>
                <w:sz w:val="20"/>
                <w:szCs w:val="20"/>
              </w:rPr>
              <w:t>Karya yang akan didemokan tidak dapat berjalan dalam waktu 30 menit dihitung dari jadwal sidang</w:t>
            </w:r>
          </w:p>
        </w:tc>
        <w:tc>
          <w:tcPr>
            <w:tcW w:w="1555" w:type="dxa"/>
            <w:tcBorders>
              <w:left w:val="nil"/>
              <w:bottom w:val="single" w:sz="12" w:space="0" w:color="000000"/>
              <w:right w:val="nil"/>
            </w:tcBorders>
            <w:vAlign w:val="center"/>
          </w:tcPr>
          <w:p w:rsidR="004F5AA5" w:rsidRPr="00232081" w:rsidRDefault="004F5AA5" w:rsidP="005F29DC">
            <w:pPr>
              <w:spacing w:after="0"/>
              <w:jc w:val="both"/>
              <w:rPr>
                <w:rFonts w:eastAsia="Times New Roman" w:cstheme="minorHAnsi"/>
                <w:color w:val="000000"/>
                <w:sz w:val="20"/>
                <w:szCs w:val="20"/>
              </w:rPr>
            </w:pPr>
          </w:p>
        </w:tc>
        <w:tc>
          <w:tcPr>
            <w:tcW w:w="270" w:type="dxa"/>
            <w:vMerge/>
            <w:tcBorders>
              <w:left w:val="nil"/>
              <w:bottom w:val="single" w:sz="12" w:space="0" w:color="000000"/>
              <w:right w:val="single" w:sz="4" w:space="0" w:color="auto"/>
            </w:tcBorders>
            <w:vAlign w:val="center"/>
          </w:tcPr>
          <w:p w:rsidR="004F5AA5" w:rsidRPr="00232081" w:rsidRDefault="004F5AA5" w:rsidP="00AB6EEF">
            <w:pPr>
              <w:spacing w:after="0"/>
              <w:jc w:val="center"/>
              <w:rPr>
                <w:rFonts w:eastAsia="Times New Roman" w:cstheme="minorHAnsi"/>
                <w:color w:val="000000"/>
                <w:sz w:val="20"/>
                <w:szCs w:val="20"/>
              </w:rPr>
            </w:pPr>
          </w:p>
        </w:tc>
        <w:tc>
          <w:tcPr>
            <w:tcW w:w="1530" w:type="dxa"/>
            <w:tcBorders>
              <w:left w:val="nil"/>
              <w:bottom w:val="single" w:sz="12" w:space="0" w:color="000000"/>
              <w:right w:val="nil"/>
            </w:tcBorders>
            <w:vAlign w:val="center"/>
          </w:tcPr>
          <w:p w:rsidR="004F5AA5" w:rsidRPr="00232081" w:rsidRDefault="004F5AA5" w:rsidP="005F29DC">
            <w:pPr>
              <w:spacing w:after="0"/>
              <w:jc w:val="center"/>
              <w:rPr>
                <w:rFonts w:eastAsia="Times New Roman" w:cstheme="minorHAnsi"/>
                <w:color w:val="000000"/>
                <w:sz w:val="20"/>
                <w:szCs w:val="20"/>
              </w:rPr>
            </w:pPr>
          </w:p>
        </w:tc>
        <w:tc>
          <w:tcPr>
            <w:tcW w:w="270" w:type="dxa"/>
            <w:tcBorders>
              <w:left w:val="nil"/>
              <w:bottom w:val="single" w:sz="12" w:space="0" w:color="000000"/>
              <w:right w:val="single" w:sz="12" w:space="0" w:color="000000"/>
            </w:tcBorders>
          </w:tcPr>
          <w:p w:rsidR="004F5AA5" w:rsidRPr="00232081" w:rsidRDefault="004F5AA5" w:rsidP="00AB6EEF">
            <w:pPr>
              <w:spacing w:after="0"/>
              <w:jc w:val="center"/>
              <w:rPr>
                <w:rFonts w:eastAsia="Times New Roman" w:cstheme="minorHAnsi"/>
                <w:color w:val="000000"/>
                <w:sz w:val="20"/>
                <w:szCs w:val="20"/>
              </w:rPr>
            </w:pPr>
          </w:p>
        </w:tc>
      </w:tr>
    </w:tbl>
    <w:p w:rsidR="0082631D" w:rsidRPr="00232081" w:rsidRDefault="0082631D" w:rsidP="00AB6EEF">
      <w:pPr>
        <w:spacing w:after="0"/>
        <w:jc w:val="both"/>
        <w:rPr>
          <w:rFonts w:cstheme="minorHAnsi"/>
          <w:sz w:val="20"/>
          <w:szCs w:val="20"/>
        </w:rPr>
      </w:pPr>
    </w:p>
    <w:p w:rsidR="0082631D" w:rsidRPr="00232081" w:rsidRDefault="0082631D" w:rsidP="00AB6EEF">
      <w:pPr>
        <w:spacing w:after="0"/>
        <w:jc w:val="both"/>
        <w:rPr>
          <w:rFonts w:cstheme="minorHAnsi"/>
        </w:rPr>
      </w:pPr>
      <w:r w:rsidRPr="00232081">
        <w:rPr>
          <w:rFonts w:cstheme="minorHAnsi"/>
        </w:rPr>
        <w:t>Kelulusan terdiri da</w:t>
      </w:r>
      <w:r w:rsidR="00C7092A" w:rsidRPr="00232081">
        <w:rPr>
          <w:rFonts w:cstheme="minorHAnsi"/>
        </w:rPr>
        <w:t xml:space="preserve">ri dua status yaitu LULUS </w:t>
      </w:r>
      <w:r w:rsidRPr="00232081">
        <w:rPr>
          <w:rFonts w:cstheme="minorHAnsi"/>
        </w:rPr>
        <w:t>dan TIDAK LULUS. Ketentuan dari masing-masing status kelulusan adalah sebagai berikut:</w:t>
      </w:r>
    </w:p>
    <w:p w:rsidR="0082631D" w:rsidRPr="00232081" w:rsidRDefault="00297B29" w:rsidP="00096AB1">
      <w:pPr>
        <w:pStyle w:val="ListParagraph"/>
        <w:numPr>
          <w:ilvl w:val="0"/>
          <w:numId w:val="13"/>
        </w:numPr>
        <w:spacing w:after="0"/>
        <w:jc w:val="both"/>
        <w:rPr>
          <w:rFonts w:cstheme="minorHAnsi"/>
        </w:rPr>
      </w:pPr>
      <w:r w:rsidRPr="00232081">
        <w:rPr>
          <w:rFonts w:cstheme="minorHAnsi"/>
          <w:b/>
        </w:rPr>
        <w:t>LULUS</w:t>
      </w:r>
      <w:r w:rsidRPr="00232081">
        <w:rPr>
          <w:rFonts w:cstheme="minorHAnsi"/>
        </w:rPr>
        <w:t>,</w:t>
      </w:r>
      <w:r w:rsidR="0082631D" w:rsidRPr="00232081">
        <w:rPr>
          <w:rFonts w:cstheme="minorHAnsi"/>
        </w:rPr>
        <w:t xml:space="preserve"> diberikan kepada mahasiswa yang telah melewati sidang </w:t>
      </w:r>
      <w:r w:rsidR="00F32E20" w:rsidRPr="00232081">
        <w:rPr>
          <w:rFonts w:cstheme="minorHAnsi"/>
        </w:rPr>
        <w:t xml:space="preserve">dengan atau </w:t>
      </w:r>
      <w:r w:rsidR="0082631D" w:rsidRPr="00232081">
        <w:rPr>
          <w:rFonts w:cstheme="minorHAnsi"/>
        </w:rPr>
        <w:t>tanpa revisi.</w:t>
      </w:r>
    </w:p>
    <w:p w:rsidR="0082631D" w:rsidRPr="00232081" w:rsidRDefault="00297B29" w:rsidP="00096AB1">
      <w:pPr>
        <w:pStyle w:val="ListParagraph"/>
        <w:numPr>
          <w:ilvl w:val="0"/>
          <w:numId w:val="13"/>
        </w:numPr>
        <w:jc w:val="both"/>
        <w:rPr>
          <w:rFonts w:cstheme="minorHAnsi"/>
        </w:rPr>
      </w:pPr>
      <w:r w:rsidRPr="00232081">
        <w:rPr>
          <w:rFonts w:cstheme="minorHAnsi"/>
          <w:b/>
        </w:rPr>
        <w:lastRenderedPageBreak/>
        <w:t>TIDAKLULUS</w:t>
      </w:r>
      <w:r w:rsidRPr="00232081">
        <w:rPr>
          <w:rFonts w:cstheme="minorHAnsi"/>
        </w:rPr>
        <w:t>,</w:t>
      </w:r>
      <w:r w:rsidR="0082631D" w:rsidRPr="00232081">
        <w:rPr>
          <w:rFonts w:cstheme="minorHAnsi"/>
        </w:rPr>
        <w:t xml:space="preserve"> diberikan kepada mahasiswa dengan nilai </w:t>
      </w:r>
      <w:r w:rsidR="008C3667" w:rsidRPr="00232081">
        <w:rPr>
          <w:rFonts w:cstheme="minorHAnsi"/>
        </w:rPr>
        <w:t xml:space="preserve">sidang </w:t>
      </w:r>
      <w:r w:rsidR="00093FFD" w:rsidRPr="00232081">
        <w:rPr>
          <w:rFonts w:cstheme="minorHAnsi"/>
        </w:rPr>
        <w:t>&lt; 6</w:t>
      </w:r>
      <w:r w:rsidR="00D16A2A" w:rsidRPr="00232081">
        <w:rPr>
          <w:rFonts w:cstheme="minorHAnsi"/>
        </w:rPr>
        <w:t>5 atau diberikan karena hasil keputusan sidang tertutup dengan demikian nilai sidang akan diabaikan.</w:t>
      </w:r>
    </w:p>
    <w:p w:rsidR="0082631D" w:rsidRPr="00232081" w:rsidRDefault="0007621A" w:rsidP="00AB6EEF">
      <w:pPr>
        <w:spacing w:after="0"/>
        <w:jc w:val="both"/>
        <w:rPr>
          <w:rFonts w:cstheme="minorHAnsi"/>
        </w:rPr>
      </w:pPr>
      <w:r w:rsidRPr="00232081">
        <w:rPr>
          <w:rFonts w:cstheme="minorHAnsi"/>
        </w:rPr>
        <w:t>Catatan:</w:t>
      </w:r>
    </w:p>
    <w:p w:rsidR="0088085F" w:rsidRPr="00232081" w:rsidRDefault="00512CBA" w:rsidP="00096AB1">
      <w:pPr>
        <w:pStyle w:val="ListParagraph"/>
        <w:numPr>
          <w:ilvl w:val="0"/>
          <w:numId w:val="36"/>
        </w:numPr>
        <w:spacing w:after="0"/>
        <w:jc w:val="both"/>
        <w:rPr>
          <w:rFonts w:cstheme="minorHAnsi"/>
        </w:rPr>
      </w:pPr>
      <w:r w:rsidRPr="00232081">
        <w:rPr>
          <w:rFonts w:cstheme="minorHAnsi"/>
        </w:rPr>
        <w:t>Mahasiswa dinyatakan lulus Proyek Akhir apabila</w:t>
      </w:r>
      <w:r w:rsidR="003469DC" w:rsidRPr="00232081">
        <w:rPr>
          <w:rFonts w:cstheme="minorHAnsi"/>
        </w:rPr>
        <w:t xml:space="preserve"> mahasiwa telah lulus s</w:t>
      </w:r>
      <w:r w:rsidR="0088085F" w:rsidRPr="00232081">
        <w:rPr>
          <w:rFonts w:cstheme="minorHAnsi"/>
        </w:rPr>
        <w:t xml:space="preserve">idang, menyelesaikan revisi (jika ada) dan mengumpulkan </w:t>
      </w:r>
      <w:r w:rsidRPr="00232081">
        <w:rPr>
          <w:rFonts w:cstheme="minorHAnsi"/>
        </w:rPr>
        <w:t xml:space="preserve">dokumen </w:t>
      </w:r>
      <w:r w:rsidR="0088085F" w:rsidRPr="00232081">
        <w:rPr>
          <w:rFonts w:cstheme="minorHAnsi"/>
        </w:rPr>
        <w:t>serta produk Proyek Akhir.</w:t>
      </w:r>
      <w:r w:rsidR="007A3072" w:rsidRPr="00232081">
        <w:rPr>
          <w:rFonts w:cstheme="minorHAnsi"/>
        </w:rPr>
        <w:t xml:space="preserve"> </w:t>
      </w:r>
    </w:p>
    <w:p w:rsidR="007A3072" w:rsidRPr="00232081" w:rsidRDefault="007A3072" w:rsidP="00096AB1">
      <w:pPr>
        <w:pStyle w:val="ListParagraph"/>
        <w:numPr>
          <w:ilvl w:val="0"/>
          <w:numId w:val="36"/>
        </w:numPr>
        <w:spacing w:after="120"/>
        <w:jc w:val="both"/>
        <w:rPr>
          <w:b/>
        </w:rPr>
      </w:pPr>
      <w:r w:rsidRPr="00232081">
        <w:t>Mahasiswa yang lulus tetapi ada revisi, maka menyerahkan Lembar Form Revisi Sidang, buku PA dan kelengkapannya dikumpulkan paling lambat 15 hari kerja ke administrasi Jurusan. Buku sidang yang sebelumnya digunakan pada saat sidang dibuat menjadi buku PA dengan mengikuti template buku PA. Keterlambatan penyerahan Form Revisi Sidang, buku PA dan kelengkapannya akan menyebabkan pembatalan kelulusan sidang dan apabila akan sidang ulang harus mendaftar sidang di periode berikutnya.</w:t>
      </w:r>
    </w:p>
    <w:p w:rsidR="00770E12" w:rsidRPr="00232081" w:rsidRDefault="00770E12" w:rsidP="00096AB1">
      <w:pPr>
        <w:pStyle w:val="ListParagraph"/>
        <w:numPr>
          <w:ilvl w:val="0"/>
          <w:numId w:val="36"/>
        </w:numPr>
        <w:spacing w:after="0"/>
        <w:jc w:val="both"/>
        <w:rPr>
          <w:rFonts w:cstheme="minorHAnsi"/>
        </w:rPr>
      </w:pPr>
      <w:r w:rsidRPr="00232081">
        <w:rPr>
          <w:rFonts w:cstheme="minorHAnsi"/>
        </w:rPr>
        <w:t xml:space="preserve">Nilai hasil sidang diumumkan </w:t>
      </w:r>
      <w:r w:rsidR="003469DC" w:rsidRPr="00232081">
        <w:rPr>
          <w:rFonts w:cstheme="minorHAnsi"/>
        </w:rPr>
        <w:t xml:space="preserve">oleh Pembimbing 1 </w:t>
      </w:r>
      <w:r w:rsidRPr="00232081">
        <w:rPr>
          <w:rFonts w:cstheme="minorHAnsi"/>
        </w:rPr>
        <w:t>setelah</w:t>
      </w:r>
      <w:r w:rsidR="00CB7845" w:rsidRPr="00232081">
        <w:rPr>
          <w:rFonts w:cstheme="minorHAnsi"/>
        </w:rPr>
        <w:t xml:space="preserve"> mahasiswa menyelesaikan revisi (bila ada).</w:t>
      </w:r>
    </w:p>
    <w:p w:rsidR="00A033D8" w:rsidRPr="00232081" w:rsidRDefault="00A033D8" w:rsidP="00096AB1">
      <w:pPr>
        <w:pStyle w:val="ListParagraph"/>
        <w:numPr>
          <w:ilvl w:val="0"/>
          <w:numId w:val="36"/>
        </w:numPr>
        <w:spacing w:after="0"/>
        <w:jc w:val="both"/>
        <w:rPr>
          <w:rFonts w:cstheme="minorHAnsi"/>
        </w:rPr>
      </w:pPr>
      <w:r w:rsidRPr="00232081">
        <w:rPr>
          <w:rFonts w:cstheme="minorHAnsi"/>
        </w:rPr>
        <w:t xml:space="preserve">Sidang ulang dilaksanakan pada </w:t>
      </w:r>
      <w:r w:rsidR="00D3248F" w:rsidRPr="00232081">
        <w:rPr>
          <w:rFonts w:cstheme="minorHAnsi"/>
        </w:rPr>
        <w:t xml:space="preserve">pelaksanaan sidang bulan </w:t>
      </w:r>
      <w:r w:rsidRPr="00232081">
        <w:rPr>
          <w:rFonts w:cstheme="minorHAnsi"/>
        </w:rPr>
        <w:t xml:space="preserve">selanjutnya. Mahasiswa </w:t>
      </w:r>
      <w:r w:rsidR="00D3248F" w:rsidRPr="00232081">
        <w:rPr>
          <w:rFonts w:cstheme="minorHAnsi"/>
        </w:rPr>
        <w:t xml:space="preserve">harus </w:t>
      </w:r>
      <w:r w:rsidRPr="00232081">
        <w:rPr>
          <w:rFonts w:cstheme="minorHAnsi"/>
        </w:rPr>
        <w:t>melakukan proses pendaftaran kembali.</w:t>
      </w:r>
    </w:p>
    <w:p w:rsidR="00A033D8" w:rsidRPr="00232081" w:rsidRDefault="00A033D8" w:rsidP="00096AB1">
      <w:pPr>
        <w:pStyle w:val="ListParagraph"/>
        <w:numPr>
          <w:ilvl w:val="0"/>
          <w:numId w:val="36"/>
        </w:numPr>
        <w:spacing w:after="0"/>
        <w:jc w:val="both"/>
        <w:rPr>
          <w:rFonts w:cstheme="minorHAnsi"/>
        </w:rPr>
      </w:pPr>
      <w:r w:rsidRPr="00232081">
        <w:rPr>
          <w:rFonts w:cstheme="minorHAnsi"/>
        </w:rPr>
        <w:t>Nilai maksimal untuk sidang ulang adalah B.</w:t>
      </w:r>
    </w:p>
    <w:p w:rsidR="00945D0F" w:rsidRPr="00232081" w:rsidRDefault="00945D0F" w:rsidP="00AB6EEF">
      <w:pPr>
        <w:pStyle w:val="Heading1"/>
        <w:rPr>
          <w:rFonts w:asciiTheme="minorHAnsi" w:hAnsiTheme="minorHAnsi" w:cstheme="minorHAnsi"/>
        </w:rPr>
      </w:pPr>
      <w:bookmarkStart w:id="38" w:name="_Toc309229146"/>
      <w:r w:rsidRPr="00232081">
        <w:rPr>
          <w:rFonts w:asciiTheme="minorHAnsi" w:hAnsiTheme="minorHAnsi" w:cstheme="minorHAnsi"/>
        </w:rPr>
        <w:t>Karya Ilmiah</w:t>
      </w:r>
      <w:bookmarkEnd w:id="38"/>
    </w:p>
    <w:p w:rsidR="00EC3841" w:rsidRPr="00232081" w:rsidRDefault="00EC3841" w:rsidP="002416A3">
      <w:pPr>
        <w:jc w:val="both"/>
      </w:pPr>
      <w:r w:rsidRPr="00232081">
        <w:t>Karya ilmi</w:t>
      </w:r>
      <w:r w:rsidR="00474C71" w:rsidRPr="00232081">
        <w:t xml:space="preserve">ah terdiri dari Proposal, </w:t>
      </w:r>
      <w:r w:rsidRPr="00232081">
        <w:t>buku Sidang dan buku PA. Proposal digunakan pada saat</w:t>
      </w:r>
      <w:r w:rsidR="003E1846" w:rsidRPr="00232081">
        <w:t xml:space="preserve"> seminar. Buku sidang digunakan</w:t>
      </w:r>
      <w:r w:rsidRPr="00232081">
        <w:t xml:space="preserve"> pada saat sidang. Sedangkan buku PA adalah hasil revisi dari buku sidang yan</w:t>
      </w:r>
      <w:r w:rsidR="00370EE7" w:rsidRPr="00232081">
        <w:t>g dibuat dalam bentuk kertas A5</w:t>
      </w:r>
      <w:r w:rsidRPr="00232081">
        <w:t xml:space="preserve"> dalam bentuk </w:t>
      </w:r>
      <w:r w:rsidRPr="00232081">
        <w:rPr>
          <w:i/>
        </w:rPr>
        <w:t>softcopy.</w:t>
      </w:r>
    </w:p>
    <w:p w:rsidR="00945D0F" w:rsidRPr="00232081" w:rsidRDefault="00945D0F" w:rsidP="00AB6EEF">
      <w:pPr>
        <w:pStyle w:val="Heading1"/>
        <w:rPr>
          <w:rFonts w:asciiTheme="minorHAnsi" w:hAnsiTheme="minorHAnsi" w:cstheme="minorHAnsi"/>
        </w:rPr>
      </w:pPr>
      <w:bookmarkStart w:id="39" w:name="_Toc309229147"/>
      <w:r w:rsidRPr="00232081">
        <w:rPr>
          <w:rFonts w:asciiTheme="minorHAnsi" w:hAnsiTheme="minorHAnsi" w:cstheme="minorHAnsi"/>
        </w:rPr>
        <w:t>Hak Cipta dan Publikasi</w:t>
      </w:r>
      <w:bookmarkEnd w:id="39"/>
    </w:p>
    <w:p w:rsidR="007E5DF1" w:rsidRPr="00232081" w:rsidRDefault="007E5DF1" w:rsidP="00AB6EEF">
      <w:pPr>
        <w:jc w:val="both"/>
        <w:rPr>
          <w:rFonts w:cstheme="minorHAnsi"/>
        </w:rPr>
      </w:pPr>
      <w:r w:rsidRPr="00232081">
        <w:rPr>
          <w:rFonts w:cstheme="minorHAnsi"/>
        </w:rPr>
        <w:t xml:space="preserve">Hasil Proyek Akhir adalah milik Politeknik Telkom. Politeknik Telkom memiliki hak penuh untuk mengajukan hak paten atau hak cipta atas hasil Proyek Akhir. </w:t>
      </w:r>
    </w:p>
    <w:p w:rsidR="007E5DF1" w:rsidRPr="00232081" w:rsidRDefault="007E5DF1" w:rsidP="00AB6EEF">
      <w:pPr>
        <w:jc w:val="both"/>
        <w:rPr>
          <w:rFonts w:cstheme="minorHAnsi"/>
        </w:rPr>
      </w:pPr>
      <w:r w:rsidRPr="00232081">
        <w:rPr>
          <w:rFonts w:cstheme="minorHAnsi"/>
        </w:rPr>
        <w:t>Jika mahasiswa mengambil topik Proyek Akhir berupa proyek penelitian atau pengembangan yang merupakan kerjasama dengan suatu instansi/institusi lain, maka harus ada perjanjian mengenai kepemilikan hasil Proyek Akhir sebelum seminar proposal Proyek Akhir dilaksanakan. Perjanjian yang dimaksud adalah perjanjian antara Politeknik Telkom dengan instansi/institusi tersebut.</w:t>
      </w:r>
    </w:p>
    <w:p w:rsidR="007E5DF1" w:rsidRPr="00232081" w:rsidRDefault="007E5DF1" w:rsidP="00AB6EEF">
      <w:pPr>
        <w:jc w:val="both"/>
        <w:rPr>
          <w:rFonts w:cstheme="minorHAnsi"/>
        </w:rPr>
      </w:pPr>
      <w:r w:rsidRPr="00232081">
        <w:rPr>
          <w:rFonts w:cstheme="minorHAnsi"/>
        </w:rPr>
        <w:t>Hasil Proyek Akhir dapat dipublikasikan pada suatu konferensi atau jurnal ilmiah dimana mahasiswa sebagai Penulis Utama dan pembimbing Proyek Akhir sebagai Penulis Pendamping, s</w:t>
      </w:r>
      <w:r w:rsidR="00AA5BB7" w:rsidRPr="00232081">
        <w:rPr>
          <w:rFonts w:cstheme="minorHAnsi"/>
        </w:rPr>
        <w:t>esuai dengan urutan pembimbing</w:t>
      </w:r>
      <w:r w:rsidR="002757AB" w:rsidRPr="00232081">
        <w:rPr>
          <w:rFonts w:cstheme="minorHAnsi"/>
        </w:rPr>
        <w:t xml:space="preserve">. </w:t>
      </w:r>
    </w:p>
    <w:p w:rsidR="007E5DF1" w:rsidRPr="00232081" w:rsidRDefault="007E5DF1" w:rsidP="00AB6EEF">
      <w:pPr>
        <w:jc w:val="both"/>
        <w:rPr>
          <w:rFonts w:cstheme="minorHAnsi"/>
        </w:rPr>
      </w:pPr>
      <w:r w:rsidRPr="00232081">
        <w:rPr>
          <w:rFonts w:cstheme="minorHAnsi"/>
        </w:rPr>
        <w:t>Pembimbing Proyek Akhir bisa menulis ulang (menggunakan kalimatnya sendiri) beberapa hasil Proyek Akhir sehingga pembimbing berhak menjadi Penulis Utama dan mahasiswa sebagai Penulis Pendamping. Hal ini dapat terjadi karena pembimbing Proyek Akhir memiliki ide besar yang kemudian dibagi ke dalam beberapa topik PA.</w:t>
      </w:r>
    </w:p>
    <w:p w:rsidR="002137E8" w:rsidRPr="00232081" w:rsidRDefault="002137E8" w:rsidP="002137E8">
      <w:pPr>
        <w:pStyle w:val="Heading1"/>
        <w:rPr>
          <w:rFonts w:asciiTheme="minorHAnsi" w:hAnsiTheme="minorHAnsi" w:cstheme="minorHAnsi"/>
        </w:rPr>
      </w:pPr>
      <w:bookmarkStart w:id="40" w:name="_Toc309229148"/>
      <w:r w:rsidRPr="00232081">
        <w:rPr>
          <w:rFonts w:asciiTheme="minorHAnsi" w:hAnsiTheme="minorHAnsi" w:cstheme="minorHAnsi"/>
        </w:rPr>
        <w:lastRenderedPageBreak/>
        <w:t>Plagiarism</w:t>
      </w:r>
      <w:r w:rsidR="00AF0257" w:rsidRPr="00232081">
        <w:rPr>
          <w:rFonts w:asciiTheme="minorHAnsi" w:hAnsiTheme="minorHAnsi" w:cstheme="minorHAnsi"/>
        </w:rPr>
        <w:t>e</w:t>
      </w:r>
      <w:bookmarkEnd w:id="40"/>
    </w:p>
    <w:p w:rsidR="00066EC1" w:rsidRPr="00232081" w:rsidRDefault="007D781C" w:rsidP="00066EC1">
      <w:pPr>
        <w:jc w:val="both"/>
        <w:rPr>
          <w:rFonts w:cstheme="minorHAnsi"/>
        </w:rPr>
      </w:pPr>
      <w:r w:rsidRPr="00232081">
        <w:rPr>
          <w:rFonts w:cstheme="minorHAnsi"/>
        </w:rPr>
        <w:t>Plagiarisme atau plagiat adalah mengambil ide atau kata-kata orang lain dan digunakan atas nama pribadi</w:t>
      </w:r>
      <w:r w:rsidR="007E1AE6" w:rsidRPr="00232081">
        <w:rPr>
          <w:rFonts w:cstheme="minorHAnsi"/>
        </w:rPr>
        <w:t>, dan/atau</w:t>
      </w:r>
      <w:r w:rsidR="00482539" w:rsidRPr="00232081">
        <w:rPr>
          <w:rFonts w:cstheme="minorHAnsi"/>
        </w:rPr>
        <w:t xml:space="preserve"> digunakan pada karya ilmiah atau hasil penelitian </w:t>
      </w:r>
      <w:r w:rsidR="007E1AE6" w:rsidRPr="00232081">
        <w:rPr>
          <w:rFonts w:cstheme="minorHAnsi"/>
        </w:rPr>
        <w:t>pribadi tanpa menyebutkan sumbernya. Apabila ditemukan plagiarisme pada proyek akhir mahasiswa</w:t>
      </w:r>
      <w:r w:rsidR="008F4D21" w:rsidRPr="00232081">
        <w:rPr>
          <w:rFonts w:cstheme="minorHAnsi"/>
        </w:rPr>
        <w:t xml:space="preserve"> </w:t>
      </w:r>
      <w:r w:rsidR="009618B8" w:rsidRPr="00232081">
        <w:rPr>
          <w:rFonts w:cstheme="minorHAnsi"/>
        </w:rPr>
        <w:t>maka institusi berhak</w:t>
      </w:r>
      <w:r w:rsidR="00482539" w:rsidRPr="00232081">
        <w:rPr>
          <w:rFonts w:cstheme="minorHAnsi"/>
        </w:rPr>
        <w:t xml:space="preserve"> </w:t>
      </w:r>
      <w:r w:rsidR="008F4D21" w:rsidRPr="00232081">
        <w:rPr>
          <w:rFonts w:cstheme="minorHAnsi"/>
        </w:rPr>
        <w:t xml:space="preserve">menunda atau </w:t>
      </w:r>
      <w:r w:rsidR="00482539" w:rsidRPr="00232081">
        <w:rPr>
          <w:rFonts w:cstheme="minorHAnsi"/>
        </w:rPr>
        <w:t>mencabut kelulusan mahasiswa tersebut</w:t>
      </w:r>
      <w:r w:rsidR="008F4D21" w:rsidRPr="00232081">
        <w:rPr>
          <w:rFonts w:cstheme="minorHAnsi"/>
        </w:rPr>
        <w:t xml:space="preserve">. </w:t>
      </w:r>
      <w:r w:rsidR="003D1C1F" w:rsidRPr="00232081">
        <w:rPr>
          <w:rFonts w:cstheme="minorHAnsi"/>
        </w:rPr>
        <w:t xml:space="preserve">Penentuan proyek akhir yang dianggap plagiat akan ditetapkan melalui rapat </w:t>
      </w:r>
      <w:r w:rsidR="008F4D21" w:rsidRPr="00232081">
        <w:rPr>
          <w:rFonts w:cstheme="minorHAnsi"/>
        </w:rPr>
        <w:t>komisi disiplin.</w:t>
      </w:r>
    </w:p>
    <w:p w:rsidR="008C2526" w:rsidRPr="00232081" w:rsidRDefault="008C2526" w:rsidP="008C2526">
      <w:pPr>
        <w:pStyle w:val="Heading1"/>
        <w:rPr>
          <w:rFonts w:asciiTheme="minorHAnsi" w:hAnsiTheme="minorHAnsi" w:cstheme="minorHAnsi"/>
        </w:rPr>
      </w:pPr>
      <w:bookmarkStart w:id="41" w:name="_Toc309229149"/>
      <w:r w:rsidRPr="00232081">
        <w:rPr>
          <w:rFonts w:asciiTheme="minorHAnsi" w:hAnsiTheme="minorHAnsi" w:cstheme="minorHAnsi"/>
        </w:rPr>
        <w:t>Aturan Lain</w:t>
      </w:r>
      <w:bookmarkEnd w:id="41"/>
    </w:p>
    <w:p w:rsidR="00F507A0" w:rsidRPr="00607A2D" w:rsidRDefault="00F507A0" w:rsidP="00607A2D">
      <w:pPr>
        <w:tabs>
          <w:tab w:val="num" w:pos="1170"/>
        </w:tabs>
        <w:spacing w:after="0"/>
        <w:jc w:val="both"/>
      </w:pPr>
      <w:r w:rsidRPr="00232081">
        <w:t xml:space="preserve">Aturan lain yang belum </w:t>
      </w:r>
      <w:r w:rsidR="00E4268A" w:rsidRPr="00232081">
        <w:t>tercakup</w:t>
      </w:r>
      <w:r w:rsidRPr="00232081">
        <w:t xml:space="preserve"> oleh pedoman ini dibahas dan diputuskan melalui Rapat </w:t>
      </w:r>
      <w:r w:rsidR="00E4268A" w:rsidRPr="00232081">
        <w:t>Jurusan/</w:t>
      </w:r>
      <w:r w:rsidRPr="00232081">
        <w:t>Program Studi.</w:t>
      </w:r>
    </w:p>
    <w:p w:rsidR="00F507A0" w:rsidRPr="001E788F" w:rsidRDefault="00F507A0" w:rsidP="00AB6EEF">
      <w:pPr>
        <w:jc w:val="both"/>
        <w:rPr>
          <w:rFonts w:cstheme="minorHAnsi"/>
        </w:rPr>
      </w:pPr>
      <w:bookmarkStart w:id="42" w:name="_GoBack"/>
      <w:bookmarkEnd w:id="42"/>
    </w:p>
    <w:sectPr w:rsidR="00F507A0" w:rsidRPr="001E788F" w:rsidSect="00F507A0">
      <w:footerReference w:type="default" r:id="rId21"/>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932B8" w:rsidRDefault="008932B8" w:rsidP="001E788F">
      <w:pPr>
        <w:spacing w:after="0" w:line="240" w:lineRule="auto"/>
      </w:pPr>
      <w:r>
        <w:separator/>
      </w:r>
    </w:p>
  </w:endnote>
  <w:endnote w:type="continuationSeparator" w:id="1">
    <w:p w:rsidR="008932B8" w:rsidRDefault="008932B8" w:rsidP="001E788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376" w:rsidRDefault="003E7427" w:rsidP="00877C46">
    <w:pPr>
      <w:pStyle w:val="Footer"/>
    </w:pPr>
    <w:r>
      <w:rPr>
        <w:noProof/>
      </w:rPr>
      <w:pict>
        <v:rect id="Rectangle 3" o:spid="_x0000_s4108" style="position:absolute;margin-left:0;margin-top:0;width:580.05pt;height:27.35pt;z-index:251662336;visibility:visible;mso-width-percent:950;mso-position-horizontal:center;mso-position-horizontal-relative:page;mso-position-vertical:center;mso-position-vertical-relative:bottom-margin-area;mso-width-percent: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" o:allowincell="f" filled="f">
          <w10:wrap anchorx="page" anchory="margin"/>
        </v:rect>
      </w:pict>
    </w:r>
    <w:r>
      <w:rPr>
        <w:noProof/>
      </w:rPr>
      <w:pict>
        <v:rect id="Rectangle 2" o:spid="_x0000_s4107" style="position:absolute;margin-left:488.05pt;margin-top:0;width:105.1pt;height:21.6pt;z-index:251661312;visibility:visible;mso-position-horizontal-relative:page;mso-position-vertical:center;mso-position-vertical-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" o:allowincell="f" fillcolor="#f79646 [3209]" stroked="f">
          <v:textbox>
            <w:txbxContent>
              <w:p w:rsidR="00753376" w:rsidRDefault="00753376" w:rsidP="00877C46">
                <w:pPr>
                  <w:pStyle w:val="Footer"/>
                  <w:rPr>
                    <w:color w:val="FFFFFF" w:themeColor="background1"/>
                  </w:rPr>
                </w:pPr>
                <w:r>
                  <w:rPr>
                    <w:color w:val="FFFFFF" w:themeColor="background1"/>
                  </w:rPr>
                  <w:t xml:space="preserve">Page </w:t>
                </w:r>
                <w:r w:rsidR="003E7427" w:rsidRPr="003E7427">
                  <w:fldChar w:fldCharType="begin"/>
                </w:r>
                <w:r>
                  <w:instrText xml:space="preserve"> PAGE   \* MERGEFORMAT </w:instrText>
                </w:r>
                <w:r w:rsidR="003E7427" w:rsidRPr="003E7427">
                  <w:fldChar w:fldCharType="separate"/>
                </w:r>
                <w:r w:rsidRPr="00D3248F">
                  <w:rPr>
                    <w:noProof/>
                    <w:color w:val="FFFFFF" w:themeColor="background1"/>
                  </w:rPr>
                  <w:t>10</w:t>
                </w:r>
                <w:r w:rsidR="003E7427">
                  <w:rPr>
                    <w:noProof/>
                    <w:color w:val="FFFFFF" w:themeColor="background1"/>
                  </w:rPr>
                  <w:fldChar w:fldCharType="end"/>
                </w:r>
              </w:p>
            </w:txbxContent>
          </v:textbox>
          <w10:wrap anchorx="page" anchory="margin"/>
        </v:rect>
      </w:pict>
    </w:r>
    <w:r>
      <w:rPr>
        <w:noProof/>
      </w:rPr>
      <w:pict>
        <v:rect id="Rectangle 1" o:spid="_x0000_s4106" style="position:absolute;margin-left:18.6pt;margin-top:0;width:467.3pt;height:21.6pt;z-index:251660288;visibility:visible;mso-position-horizontal-relative:page;mso-position-vertical:center;mso-position-vertical-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" o:allowincell="f" fillcolor="#1f497d [3215]" stroked="f" strokecolor="#943634 [2405]">
          <v:textbox>
            <w:txbxContent>
              <w:p w:rsidR="00753376" w:rsidRDefault="003E7427" w:rsidP="00877C46">
                <w:pPr>
                  <w:pStyle w:val="Header"/>
                  <w:jc w:val="right"/>
                  <w:rPr>
                    <w:color w:val="FFFFFF" w:themeColor="background1"/>
                  </w:rPr>
                </w:pPr>
                <w:fldSimple w:instr=" STYLEREF  &quot;Heading 1&quot;  \* MERGEFORMAT ">
                  <w:r w:rsidR="00753376" w:rsidRPr="00D3248F">
                    <w:rPr>
                      <w:noProof/>
                      <w:color w:val="FFFFFF" w:themeColor="background1"/>
                    </w:rPr>
                    <w:t>Karya</w:t>
                  </w:r>
                  <w:r w:rsidR="00753376">
                    <w:rPr>
                      <w:noProof/>
                    </w:rPr>
                    <w:t xml:space="preserve"> Ilmiah</w:t>
                  </w:r>
                </w:fldSimple>
              </w:p>
            </w:txbxContent>
          </v:textbox>
          <w10:wrap anchorx="page" anchory="margin"/>
        </v:rect>
      </w:pict>
    </w:r>
  </w:p>
  <w:p w:rsidR="00753376" w:rsidRPr="00C45321" w:rsidRDefault="00753376" w:rsidP="00877C4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376" w:rsidRDefault="003E7427" w:rsidP="00877C46">
    <w:pPr>
      <w:pStyle w:val="Footer"/>
    </w:pPr>
    <w:r>
      <w:rPr>
        <w:noProof/>
      </w:rPr>
      <w:pict>
        <v:rect id="Rectangle 6" o:spid="_x0000_s4105" style="position:absolute;margin-left:0;margin-top:0;width:580.2pt;height:27.35pt;z-index:251666432;visibility:visible;mso-width-percent:950;mso-position-horizontal:center;mso-position-horizontal-relative:page;mso-position-vertical:center;mso-position-vertical-relative:bottom-margin-area;mso-width-percent: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" o:allowincell="f" filled="f">
          <w10:wrap anchorx="page" anchory="margin"/>
        </v:rect>
      </w:pict>
    </w:r>
    <w:r>
      <w:rPr>
        <w:noProof/>
      </w:rPr>
      <w:pict>
        <v:rect id="_x0000_s4104" style="position:absolute;margin-left:488.05pt;margin-top:0;width:105.1pt;height:21.6pt;z-index:251665408;visibility:visible;mso-position-horizontal-relative:page;mso-position-vertical:center;mso-position-vertical-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" o:allowincell="f" fillcolor="#f79646 [3209]" stroked="f">
          <v:textbox>
            <w:txbxContent>
              <w:p w:rsidR="00753376" w:rsidRDefault="00753376" w:rsidP="00877C46">
                <w:pPr>
                  <w:pStyle w:val="Footer"/>
                  <w:rPr>
                    <w:color w:val="FFFFFF" w:themeColor="background1"/>
                  </w:rPr>
                </w:pPr>
                <w:r>
                  <w:rPr>
                    <w:color w:val="FFFFFF" w:themeColor="background1"/>
                  </w:rPr>
                  <w:t xml:space="preserve">Page </w:t>
                </w:r>
                <w:r w:rsidR="003E7427" w:rsidRPr="003E7427">
                  <w:fldChar w:fldCharType="begin"/>
                </w:r>
                <w:r>
                  <w:instrText xml:space="preserve"> PAGE   \* MERGEFORMAT </w:instrText>
                </w:r>
                <w:r w:rsidR="003E7427" w:rsidRPr="003E7427">
                  <w:fldChar w:fldCharType="separate"/>
                </w:r>
                <w:r w:rsidR="00232081" w:rsidRPr="00232081">
                  <w:rPr>
                    <w:noProof/>
                    <w:color w:val="FFFFFF" w:themeColor="background1"/>
                  </w:rPr>
                  <w:t>i</w:t>
                </w:r>
                <w:r w:rsidR="003E7427">
                  <w:rPr>
                    <w:noProof/>
                    <w:color w:val="FFFFFF" w:themeColor="background1"/>
                  </w:rPr>
                  <w:fldChar w:fldCharType="end"/>
                </w:r>
              </w:p>
            </w:txbxContent>
          </v:textbox>
          <w10:wrap anchorx="page" anchory="margin"/>
        </v:rect>
      </w:pict>
    </w:r>
    <w:r>
      <w:rPr>
        <w:noProof/>
      </w:rPr>
      <w:pict>
        <v:rect id="Rectangle 4" o:spid="_x0000_s4103" style="position:absolute;margin-left:18.6pt;margin-top:0;width:467.3pt;height:21.6pt;z-index:251664384;visibility:visible;mso-position-horizontal-relative:page;mso-position-vertical:center;mso-position-vertical-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" o:allowincell="f" fillcolor="#1f497d [3215]" stroked="f" strokecolor="#943634 [2405]">
          <v:textbox>
            <w:txbxContent>
              <w:p w:rsidR="00753376" w:rsidRPr="008C3667" w:rsidRDefault="00753376" w:rsidP="008C3667"/>
            </w:txbxContent>
          </v:textbox>
          <w10:wrap anchorx="page" anchory="margin"/>
        </v:rect>
      </w:pict>
    </w:r>
  </w:p>
  <w:p w:rsidR="00753376" w:rsidRPr="00877C46" w:rsidRDefault="00753376" w:rsidP="00877C46">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376" w:rsidRDefault="003E7427" w:rsidP="00877C46">
    <w:pPr>
      <w:pStyle w:val="Footer"/>
    </w:pPr>
    <w:r>
      <w:rPr>
        <w:noProof/>
      </w:rPr>
      <w:pict>
        <v:rect id="Rectangle 15" o:spid="_x0000_s4102" style="position:absolute;margin-left:0;margin-top:0;width:580.2pt;height:27.35pt;z-index:251674624;visibility:visible;mso-width-percent:950;mso-position-horizontal:center;mso-position-horizontal-relative:page;mso-position-vertical:center;mso-position-vertical-relative:bottom-margin-area;mso-width-percent: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" o:allowincell="f" filled="f">
          <w10:wrap anchorx="page" anchory="margin"/>
        </v:rect>
      </w:pict>
    </w:r>
    <w:r>
      <w:rPr>
        <w:noProof/>
      </w:rPr>
      <w:pict>
        <v:rect id="_x0000_s4101" style="position:absolute;margin-left:488.05pt;margin-top:0;width:105.1pt;height:21.6pt;z-index:251673600;visibility:visible;mso-position-horizontal-relative:page;mso-position-vertical:center;mso-position-vertical-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" o:allowincell="f" fillcolor="#f79646 [3209]" stroked="f">
          <v:textbox>
            <w:txbxContent>
              <w:p w:rsidR="00753376" w:rsidRDefault="00753376" w:rsidP="00877C46">
                <w:pPr>
                  <w:pStyle w:val="Footer"/>
                  <w:rPr>
                    <w:color w:val="FFFFFF" w:themeColor="background1"/>
                  </w:rPr>
                </w:pPr>
                <w:r>
                  <w:rPr>
                    <w:color w:val="FFFFFF" w:themeColor="background1"/>
                  </w:rPr>
                  <w:t xml:space="preserve">Page </w:t>
                </w:r>
                <w:r w:rsidR="003E7427" w:rsidRPr="003E7427">
                  <w:fldChar w:fldCharType="begin"/>
                </w:r>
                <w:r>
                  <w:instrText xml:space="preserve"> PAGE   \* MERGEFORMAT </w:instrText>
                </w:r>
                <w:r w:rsidR="003E7427" w:rsidRPr="003E7427">
                  <w:fldChar w:fldCharType="separate"/>
                </w:r>
                <w:r w:rsidR="00232081" w:rsidRPr="00232081">
                  <w:rPr>
                    <w:noProof/>
                    <w:color w:val="FFFFFF" w:themeColor="background1"/>
                  </w:rPr>
                  <w:t>i</w:t>
                </w:r>
                <w:r w:rsidR="003E7427">
                  <w:rPr>
                    <w:noProof/>
                    <w:color w:val="FFFFFF" w:themeColor="background1"/>
                  </w:rPr>
                  <w:fldChar w:fldCharType="end"/>
                </w:r>
              </w:p>
            </w:txbxContent>
          </v:textbox>
          <w10:wrap anchorx="page" anchory="margin"/>
        </v:rect>
      </w:pict>
    </w:r>
    <w:r>
      <w:rPr>
        <w:noProof/>
      </w:rPr>
      <w:pict>
        <v:rect id="Rectangle 13" o:spid="_x0000_s4100" style="position:absolute;margin-left:18.6pt;margin-top:0;width:467.3pt;height:21.6pt;z-index:251672576;visibility:visible;mso-position-horizontal-relative:page;mso-position-vertical:center;mso-position-vertical-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" o:allowincell="f" fillcolor="#1f497d [3215]" stroked="f" strokecolor="#943634 [2405]">
          <v:textbox>
            <w:txbxContent>
              <w:p w:rsidR="00753376" w:rsidRPr="008C3667" w:rsidRDefault="00753376" w:rsidP="008C3667"/>
            </w:txbxContent>
          </v:textbox>
          <w10:wrap anchorx="page" anchory="margin"/>
        </v:rect>
      </w:pict>
    </w:r>
  </w:p>
  <w:p w:rsidR="00753376" w:rsidRPr="00877C46" w:rsidRDefault="00753376" w:rsidP="00877C46">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376" w:rsidRDefault="003E7427" w:rsidP="00877C46">
    <w:pPr>
      <w:pStyle w:val="Footer"/>
    </w:pPr>
    <w:r>
      <w:rPr>
        <w:noProof/>
      </w:rPr>
      <w:pict>
        <v:rect id="Rectangle 9" o:spid="_x0000_s4099" style="position:absolute;margin-left:0;margin-top:0;width:580.2pt;height:27.35pt;z-index:251670528;visibility:visible;mso-width-percent:950;mso-position-horizontal:center;mso-position-horizontal-relative:page;mso-position-vertical:center;mso-position-vertical-relative:bottom-margin-area;mso-width-percent: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" o:allowincell="f" filled="f">
          <w10:wrap anchorx="page" anchory="margin"/>
        </v:rect>
      </w:pict>
    </w:r>
    <w:r>
      <w:rPr>
        <w:noProof/>
      </w:rPr>
      <w:pict>
        <v:rect id="Rectangle 8" o:spid="_x0000_s4098" style="position:absolute;margin-left:488.05pt;margin-top:0;width:105.1pt;height:21.6pt;z-index:251669504;visibility:visible;mso-position-horizontal-relative:page;mso-position-vertical:center;mso-position-vertical-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" o:allowincell="f" fillcolor="#f79646 [3209]" stroked="f">
          <v:textbox>
            <w:txbxContent>
              <w:p w:rsidR="00753376" w:rsidRDefault="00753376" w:rsidP="00877C46">
                <w:pPr>
                  <w:pStyle w:val="Footer"/>
                  <w:rPr>
                    <w:color w:val="FFFFFF" w:themeColor="background1"/>
                  </w:rPr>
                </w:pPr>
                <w:r>
                  <w:rPr>
                    <w:color w:val="FFFFFF" w:themeColor="background1"/>
                  </w:rPr>
                  <w:t xml:space="preserve">Page </w:t>
                </w:r>
                <w:r w:rsidR="003E7427" w:rsidRPr="003E7427">
                  <w:fldChar w:fldCharType="begin"/>
                </w:r>
                <w:r>
                  <w:instrText xml:space="preserve"> PAGE   \* MERGEFORMAT </w:instrText>
                </w:r>
                <w:r w:rsidR="003E7427" w:rsidRPr="003E7427">
                  <w:fldChar w:fldCharType="separate"/>
                </w:r>
                <w:r w:rsidR="002B3F82" w:rsidRPr="002B3F82">
                  <w:rPr>
                    <w:noProof/>
                    <w:color w:val="FFFFFF" w:themeColor="background1"/>
                  </w:rPr>
                  <w:t>13</w:t>
                </w:r>
                <w:r w:rsidR="003E7427">
                  <w:rPr>
                    <w:noProof/>
                    <w:color w:val="FFFFFF" w:themeColor="background1"/>
                  </w:rPr>
                  <w:fldChar w:fldCharType="end"/>
                </w:r>
              </w:p>
            </w:txbxContent>
          </v:textbox>
          <w10:wrap anchorx="page" anchory="margin"/>
        </v:rect>
      </w:pict>
    </w:r>
    <w:r>
      <w:rPr>
        <w:noProof/>
      </w:rPr>
      <w:pict>
        <v:rect id="Rectangle 7" o:spid="_x0000_s4097" style="position:absolute;margin-left:18.6pt;margin-top:0;width:467.3pt;height:21.6pt;z-index:251668480;visibility:visible;mso-position-horizontal-relative:page;mso-position-vertical:center;mso-position-vertical-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" o:allowincell="f" fillcolor="#1f497d [3215]" stroked="f" strokecolor="#943634 [2405]">
          <v:textbox>
            <w:txbxContent>
              <w:p w:rsidR="00753376" w:rsidRDefault="00753376" w:rsidP="00E83964">
                <w:pPr>
                  <w:pStyle w:val="Header"/>
                  <w:jc w:val="center"/>
                  <w:rPr>
                    <w:color w:val="FFFFFF" w:themeColor="background1"/>
                  </w:rPr>
                </w:pPr>
              </w:p>
            </w:txbxContent>
          </v:textbox>
          <w10:wrap anchorx="page" anchory="margin"/>
        </v:rect>
      </w:pict>
    </w:r>
  </w:p>
  <w:p w:rsidR="00753376" w:rsidRPr="00877C46" w:rsidRDefault="00753376" w:rsidP="00877C4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932B8" w:rsidRDefault="008932B8" w:rsidP="001E788F">
      <w:pPr>
        <w:spacing w:after="0" w:line="240" w:lineRule="auto"/>
      </w:pPr>
      <w:r>
        <w:separator/>
      </w:r>
    </w:p>
  </w:footnote>
  <w:footnote w:type="continuationSeparator" w:id="1">
    <w:p w:rsidR="008932B8" w:rsidRDefault="008932B8" w:rsidP="001E788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2877"/>
      <w:gridCol w:w="6713"/>
    </w:tblGrid>
    <w:tr w:rsidR="00753376" w:rsidTr="00E864B6">
      <w:tc>
        <w:tcPr>
          <w:tcW w:w="1500" w:type="pct"/>
          <w:tcBorders>
            <w:bottom w:val="single" w:sz="4" w:space="0" w:color="943634" w:themeColor="accent2" w:themeShade="BF"/>
          </w:tcBorders>
          <w:shd w:val="clear" w:color="auto" w:fill="17365D" w:themeFill="text2" w:themeFillShade="BF"/>
          <w:vAlign w:val="bottom"/>
        </w:tcPr>
        <w:p w:rsidR="00753376" w:rsidRDefault="003E7427" w:rsidP="00877C46">
          <w:pPr>
            <w:pStyle w:val="Header"/>
            <w:rPr>
              <w:color w:val="FFFFFF" w:themeColor="background1"/>
            </w:rPr>
          </w:pPr>
          <w:sdt>
            <w:sdtPr>
              <w:rPr>
                <w:b/>
                <w:bCs/>
                <w:caps/>
                <w:sz w:val="24"/>
                <w:szCs w:val="24"/>
              </w:rPr>
              <w:alias w:val="Title"/>
              <w:id w:val="9798363"/>
              <w:dataBinding w:prefixMappings="xmlns:ns0='http://schemas.openxmlformats.org/package/2006/metadata/core-properties' xmlns:ns1='http://purl.org/dc/elements/1.1/'" w:xpath="/ns0:coreProperties[1]/ns1:title[1]" w:storeItemID="{6C3C8BC8-F283-45AE-878A-BAB7291924A1}"/>
              <w:text/>
            </w:sdtPr>
            <w:sdtContent>
              <w:r w:rsidR="00753376">
                <w:rPr>
                  <w:b/>
                  <w:bCs/>
                  <w:caps/>
                  <w:sz w:val="24"/>
                  <w:szCs w:val="24"/>
                </w:rPr>
                <w:t>PEDOMAN PELAKSANAAN PROYEK AKHIR</w:t>
              </w:r>
            </w:sdtContent>
          </w:sdt>
        </w:p>
      </w:tc>
      <w:sdt>
        <w:sdtPr>
          <w:rPr>
            <w:bCs/>
            <w:color w:val="4A442A" w:themeColor="background2" w:themeShade="40"/>
            <w:sz w:val="24"/>
            <w:szCs w:val="24"/>
          </w:rPr>
          <w:alias w:val="Author"/>
          <w:id w:val="9798364"/>
          <w:dataBinding w:prefixMappings="xmlns:ns0='http://purl.org/dc/elements/1.1/' xmlns:ns1='http://schemas.openxmlformats.org/package/2006/metadata/core-properties' " w:xpath="/ns1:coreProperties[1]/ns0:creator[1]" w:storeItemID="{6C3C8BC8-F283-45AE-878A-BAB7291924A1}"/>
          <w:text/>
        </w:sdtPr>
        <w:sdtContent>
          <w:tc>
            <w:tcPr>
              <w:tcW w:w="4000" w:type="pct"/>
              <w:tcBorders>
                <w:bottom w:val="single" w:sz="4" w:space="0" w:color="auto"/>
              </w:tcBorders>
              <w:vAlign w:val="center"/>
            </w:tcPr>
            <w:p w:rsidR="00753376" w:rsidRDefault="00753376" w:rsidP="00877C46">
              <w:pPr>
                <w:pStyle w:val="Header"/>
                <w:rPr>
                  <w:bCs/>
                  <w:color w:val="76923C" w:themeColor="accent3" w:themeShade="BF"/>
                  <w:sz w:val="24"/>
                  <w:szCs w:val="24"/>
                </w:rPr>
              </w:pPr>
              <w:r>
                <w:rPr>
                  <w:bCs/>
                  <w:color w:val="4A442A" w:themeColor="background2" w:themeShade="40"/>
                  <w:sz w:val="24"/>
                  <w:szCs w:val="24"/>
                  <w:lang w:val="en-CA"/>
                </w:rPr>
                <w:t>Politeknik telkom</w:t>
              </w:r>
            </w:p>
          </w:tc>
        </w:sdtContent>
      </w:sdt>
    </w:tr>
  </w:tbl>
  <w:p w:rsidR="00753376" w:rsidRDefault="003E7427" w:rsidP="00877C46">
    <w:pPr>
      <w:pStyle w:val="Header"/>
    </w:pPr>
    <w:r>
      <w:rPr>
        <w:noProof/>
      </w:rPr>
      <w:pict>
        <v:group id="Group 16" o:spid="_x0000_s4109" style="position:absolute;margin-left:-72.7pt;margin-top:-79.4pt;width:147.45pt;height:816.45pt;z-index:-251640832;mso-position-horizontal-relative:text;mso-position-vertical-relative:text" coordorigin="576,-125" coordsize="2949,159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">
          <v:rect id="Rectangle 17" o:spid="_x0000_s4111" style="position:absolute;left:576;top:-125;width:2949;height:159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ZQ3sQA&#10;AADbAAAADwAAAGRycy9kb3ducmV2LnhtbERPS2vCQBC+C/0PyxS8iG5UqDV1lbYQKAUPpiJ4G7LT&#10;JDQ7G7PbPPz1XaHgbT6+52x2valES40rLSuYzyIQxJnVJecKjl/J9BmE88gaK8ukYCAHu+3DaIOx&#10;th0fqE19LkIIuxgVFN7XsZQuK8igm9maOHDftjHoA2xyqRvsQrip5CKKnqTBkkNDgTW9F5T9pL9G&#10;wRtVw7o/2+skuSxlu2rN8XN/Umr82L++gPDU+7v43/2hw/wV3H4JB8j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GUN7EAAAA2wAAAA8AAAAAAAAAAAAAAAAAmAIAAGRycy9k&#10;b3ducmV2LnhtbFBLBQYAAAAABAAEAPUAAACJAwAAAAA=&#10;" fillcolor="#f79646 [3209]" strokecolor="white [3212]" strokeweight="1pt">
            <v:shadow color="#d8d8d8 [2732]" offset="3pt,3pt"/>
          </v:rect>
          <v:rect id="Rectangle 18" o:spid="_x0000_s4110" style="position:absolute;left:3250;width:140;height:158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OeM8MA&#10;AADbAAAADwAAAGRycy9kb3ducmV2LnhtbESPQWvCQBCF74X+h2UEb3VjD6VEV9GUgodKaRTPY3ZM&#10;gtnZsLua+O87h0JvM7w3732zXI+uU3cKsfVsYD7LQBFX3rZcGzgePl/eQcWEbLHzTAYeFGG9en5a&#10;Ym79wD90L1OtJIRjjgaalPpc61g15DDOfE8s2sUHh0nWUGsbcJBw1+nXLHvTDluWhgZ7KhqqruXN&#10;GbicTlssi6TP393wUey/wt66YMx0Mm4WoBKN6d/8d72zgi+w8osMo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OeM8MAAADbAAAADwAAAAAAAAAAAAAAAACYAgAAZHJzL2Rv&#10;d25yZXYueG1sUEsFBgAAAAAEAAQA9QAAAIgDAAAAAA==&#10;" fillcolor="#1f497d [3215]" stroked="f" strokecolor="#f2f2f2 [3041]" strokeweight="3pt">
            <v:shadow color="#243f60 [1604]" opacity=".5" offset="1pt"/>
            <v:textbox inset="18pt,108pt,36pt">
              <w:txbxContent>
                <w:p w:rsidR="00753376" w:rsidRPr="00AB6EEF" w:rsidRDefault="00753376" w:rsidP="00AB6EEF"/>
              </w:txbxContent>
            </v:textbox>
          </v:rect>
        </v:group>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2877"/>
      <w:gridCol w:w="6713"/>
    </w:tblGrid>
    <w:tr w:rsidR="00753376" w:rsidTr="00E864B6">
      <w:tc>
        <w:tcPr>
          <w:tcW w:w="1500" w:type="pct"/>
          <w:tcBorders>
            <w:bottom w:val="single" w:sz="4" w:space="0" w:color="943634" w:themeColor="accent2" w:themeShade="BF"/>
          </w:tcBorders>
          <w:shd w:val="clear" w:color="auto" w:fill="17365D" w:themeFill="text2" w:themeFillShade="BF"/>
          <w:vAlign w:val="bottom"/>
        </w:tcPr>
        <w:p w:rsidR="00753376" w:rsidRDefault="003E7427" w:rsidP="00453042">
          <w:pPr>
            <w:pStyle w:val="Header"/>
            <w:rPr>
              <w:color w:val="FFFFFF" w:themeColor="background1"/>
            </w:rPr>
          </w:pPr>
          <w:sdt>
            <w:sdtPr>
              <w:rPr>
                <w:b/>
                <w:bCs/>
                <w:caps/>
                <w:sz w:val="24"/>
                <w:szCs w:val="24"/>
              </w:rPr>
              <w:alias w:val="Title"/>
              <w:id w:val="10485466"/>
              <w:dataBinding w:prefixMappings="xmlns:ns0='http://schemas.openxmlformats.org/package/2006/metadata/core-properties' xmlns:ns1='http://purl.org/dc/elements/1.1/'" w:xpath="/ns0:coreProperties[1]/ns1:title[1]" w:storeItemID="{6C3C8BC8-F283-45AE-878A-BAB7291924A1}"/>
              <w:text/>
            </w:sdtPr>
            <w:sdtContent>
              <w:r w:rsidR="00753376">
                <w:rPr>
                  <w:b/>
                  <w:bCs/>
                  <w:caps/>
                  <w:sz w:val="24"/>
                  <w:szCs w:val="24"/>
                </w:rPr>
                <w:t>PEDOMAN PELAKSANAAN PROYEK AKHIR</w:t>
              </w:r>
            </w:sdtContent>
          </w:sdt>
        </w:p>
      </w:tc>
      <w:sdt>
        <w:sdtPr>
          <w:rPr>
            <w:bCs/>
            <w:color w:val="4A442A" w:themeColor="background2" w:themeShade="40"/>
            <w:sz w:val="24"/>
            <w:szCs w:val="24"/>
          </w:rPr>
          <w:alias w:val="Author"/>
          <w:id w:val="10485467"/>
          <w:dataBinding w:prefixMappings="xmlns:ns0='http://purl.org/dc/elements/1.1/' xmlns:ns1='http://schemas.openxmlformats.org/package/2006/metadata/core-properties' " w:xpath="/ns1:coreProperties[1]/ns0:creator[1]" w:storeItemID="{6C3C8BC8-F283-45AE-878A-BAB7291924A1}"/>
          <w:text/>
        </w:sdtPr>
        <w:sdtContent>
          <w:tc>
            <w:tcPr>
              <w:tcW w:w="4000" w:type="pct"/>
              <w:tcBorders>
                <w:bottom w:val="single" w:sz="4" w:space="0" w:color="auto"/>
              </w:tcBorders>
              <w:vAlign w:val="center"/>
            </w:tcPr>
            <w:p w:rsidR="00753376" w:rsidRDefault="00753376" w:rsidP="00877C46">
              <w:pPr>
                <w:pStyle w:val="Header"/>
                <w:rPr>
                  <w:bCs/>
                  <w:color w:val="76923C" w:themeColor="accent3" w:themeShade="BF"/>
                  <w:sz w:val="24"/>
                  <w:szCs w:val="24"/>
                </w:rPr>
              </w:pPr>
              <w:r>
                <w:rPr>
                  <w:bCs/>
                  <w:color w:val="4A442A" w:themeColor="background2" w:themeShade="40"/>
                  <w:sz w:val="24"/>
                  <w:szCs w:val="24"/>
                  <w:lang w:val="en-CA"/>
                </w:rPr>
                <w:t>Politeknik telkom</w:t>
              </w:r>
            </w:p>
          </w:tc>
        </w:sdtContent>
      </w:sdt>
    </w:tr>
  </w:tbl>
  <w:p w:rsidR="00753376" w:rsidRDefault="00753376" w:rsidP="00877C4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4A"/>
    <w:multiLevelType w:val="multilevel"/>
    <w:tmpl w:val="BCD6FF98"/>
    <w:name w:val="WW8Num74"/>
    <w:lvl w:ilvl="0">
      <w:start w:val="1"/>
      <w:numFmt w:val="decimal"/>
      <w:lvlText w:val="%1."/>
      <w:lvlJc w:val="left"/>
      <w:pPr>
        <w:tabs>
          <w:tab w:val="num" w:pos="360"/>
        </w:tabs>
        <w:ind w:left="360" w:hanging="360"/>
      </w:pPr>
      <w:rPr>
        <w:rFonts w:ascii="Times New Roman" w:hAnsi="Times New Roman" w:cs="Times New Roman" w:hint="default"/>
        <w:b w:val="0"/>
        <w:i w:val="0"/>
      </w:rPr>
    </w:lvl>
    <w:lvl w:ilvl="1">
      <w:numFmt w:val="bullet"/>
      <w:lvlText w:val="-"/>
      <w:lvlJc w:val="left"/>
      <w:pPr>
        <w:tabs>
          <w:tab w:val="num" w:pos="1080"/>
        </w:tabs>
        <w:ind w:left="1080" w:hanging="360"/>
      </w:pPr>
      <w:rPr>
        <w:rFonts w:ascii="Times New Roman" w:hAnsi="Times New Roman" w:cs="Times New Roman"/>
        <w:b w:val="0"/>
        <w:i w:val="0"/>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
    <w:nsid w:val="0000007C"/>
    <w:multiLevelType w:val="singleLevel"/>
    <w:tmpl w:val="0000007C"/>
    <w:name w:val="WW8Num124"/>
    <w:lvl w:ilvl="0">
      <w:start w:val="1"/>
      <w:numFmt w:val="decimal"/>
      <w:lvlText w:val="%1."/>
      <w:lvlJc w:val="left"/>
      <w:pPr>
        <w:tabs>
          <w:tab w:val="num" w:pos="360"/>
        </w:tabs>
        <w:ind w:left="360" w:hanging="360"/>
      </w:pPr>
      <w:rPr>
        <w:b w:val="0"/>
        <w:i w:val="0"/>
      </w:rPr>
    </w:lvl>
  </w:abstractNum>
  <w:abstractNum w:abstractNumId="2">
    <w:nsid w:val="00B26123"/>
    <w:multiLevelType w:val="multilevel"/>
    <w:tmpl w:val="B42A499A"/>
    <w:lvl w:ilvl="0">
      <w:start w:val="1"/>
      <w:numFmt w:val="decimal"/>
      <w:lvlText w:val="%1."/>
      <w:lvlJc w:val="left"/>
      <w:pPr>
        <w:tabs>
          <w:tab w:val="num" w:pos="360"/>
        </w:tabs>
        <w:ind w:left="360" w:hanging="360"/>
      </w:pPr>
      <w:rPr>
        <w:rFonts w:ascii="Times New Roman" w:hAnsi="Times New Roman" w:cs="Times New Roman" w:hint="default"/>
        <w:b w:val="0"/>
        <w:i w:val="0"/>
      </w:rPr>
    </w:lvl>
    <w:lvl w:ilvl="1">
      <w:start w:val="1"/>
      <w:numFmt w:val="lowerLetter"/>
      <w:lvlText w:val="%2."/>
      <w:lvlJc w:val="left"/>
      <w:pPr>
        <w:tabs>
          <w:tab w:val="num" w:pos="1080"/>
        </w:tabs>
        <w:ind w:left="1080" w:hanging="360"/>
      </w:pPr>
      <w:rPr>
        <w:b w:val="0"/>
        <w:i w:val="0"/>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
    <w:nsid w:val="034772E4"/>
    <w:multiLevelType w:val="hybridMultilevel"/>
    <w:tmpl w:val="C15C62CC"/>
    <w:lvl w:ilvl="0" w:tplc="8DF8E57A">
      <w:start w:val="1"/>
      <w:numFmt w:val="decimal"/>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3701C0C"/>
    <w:multiLevelType w:val="hybridMultilevel"/>
    <w:tmpl w:val="A8788810"/>
    <w:lvl w:ilvl="0" w:tplc="0409000F">
      <w:start w:val="1"/>
      <w:numFmt w:val="decimal"/>
      <w:lvlText w:val="%1."/>
      <w:lvlJc w:val="left"/>
      <w:pPr>
        <w:tabs>
          <w:tab w:val="num" w:pos="360"/>
        </w:tabs>
        <w:ind w:left="360" w:hanging="360"/>
      </w:pPr>
      <w:rPr>
        <w:rFont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nsid w:val="06A513FA"/>
    <w:multiLevelType w:val="hybridMultilevel"/>
    <w:tmpl w:val="01268912"/>
    <w:lvl w:ilvl="0" w:tplc="37507EA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4F148C"/>
    <w:multiLevelType w:val="multilevel"/>
    <w:tmpl w:val="BCD6FF98"/>
    <w:lvl w:ilvl="0">
      <w:start w:val="1"/>
      <w:numFmt w:val="decimal"/>
      <w:lvlText w:val="%1."/>
      <w:lvlJc w:val="left"/>
      <w:pPr>
        <w:tabs>
          <w:tab w:val="num" w:pos="360"/>
        </w:tabs>
        <w:ind w:left="360" w:hanging="360"/>
      </w:pPr>
      <w:rPr>
        <w:rFonts w:ascii="Times New Roman" w:hAnsi="Times New Roman" w:cs="Times New Roman" w:hint="default"/>
        <w:b w:val="0"/>
        <w:i w:val="0"/>
      </w:rPr>
    </w:lvl>
    <w:lvl w:ilvl="1">
      <w:numFmt w:val="bullet"/>
      <w:lvlText w:val="-"/>
      <w:lvlJc w:val="left"/>
      <w:pPr>
        <w:tabs>
          <w:tab w:val="num" w:pos="1080"/>
        </w:tabs>
        <w:ind w:left="1080" w:hanging="360"/>
      </w:pPr>
      <w:rPr>
        <w:rFonts w:ascii="Times New Roman" w:hAnsi="Times New Roman" w:cs="Times New Roman"/>
        <w:b w:val="0"/>
        <w:i w:val="0"/>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7">
    <w:nsid w:val="10C62B54"/>
    <w:multiLevelType w:val="multilevel"/>
    <w:tmpl w:val="C8806DD8"/>
    <w:lvl w:ilvl="0">
      <w:start w:val="1"/>
      <w:numFmt w:val="decimal"/>
      <w:lvlText w:val="%1."/>
      <w:lvlJc w:val="left"/>
      <w:pPr>
        <w:tabs>
          <w:tab w:val="num" w:pos="360"/>
        </w:tabs>
        <w:ind w:left="360" w:hanging="360"/>
      </w:pPr>
      <w:rPr>
        <w:rFonts w:ascii="Times New Roman" w:hAnsi="Times New Roman" w:cs="Times New Roman" w:hint="default"/>
        <w:b w:val="0"/>
        <w:i w:val="0"/>
      </w:rPr>
    </w:lvl>
    <w:lvl w:ilvl="1">
      <w:start w:val="1"/>
      <w:numFmt w:val="lowerLetter"/>
      <w:lvlText w:val="%2."/>
      <w:lvlJc w:val="left"/>
      <w:pPr>
        <w:tabs>
          <w:tab w:val="num" w:pos="1080"/>
        </w:tabs>
        <w:ind w:left="1080" w:hanging="360"/>
      </w:pPr>
      <w:rPr>
        <w:b w:val="0"/>
        <w:i w:val="0"/>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8">
    <w:nsid w:val="18C1643B"/>
    <w:multiLevelType w:val="multilevel"/>
    <w:tmpl w:val="EDE866D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1DA91B93"/>
    <w:multiLevelType w:val="hybridMultilevel"/>
    <w:tmpl w:val="A8788810"/>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0CD0335"/>
    <w:multiLevelType w:val="singleLevel"/>
    <w:tmpl w:val="04090019"/>
    <w:lvl w:ilvl="0">
      <w:start w:val="1"/>
      <w:numFmt w:val="lowerLetter"/>
      <w:lvlText w:val="%1."/>
      <w:lvlJc w:val="left"/>
      <w:pPr>
        <w:ind w:left="720" w:hanging="360"/>
      </w:pPr>
      <w:rPr>
        <w:b w:val="0"/>
        <w:i w:val="0"/>
      </w:rPr>
    </w:lvl>
  </w:abstractNum>
  <w:abstractNum w:abstractNumId="11">
    <w:nsid w:val="223E504E"/>
    <w:multiLevelType w:val="multilevel"/>
    <w:tmpl w:val="F4A4D01C"/>
    <w:lvl w:ilvl="0">
      <w:start w:val="1"/>
      <w:numFmt w:val="decimal"/>
      <w:lvlText w:val="%1."/>
      <w:lvlJc w:val="left"/>
      <w:pPr>
        <w:tabs>
          <w:tab w:val="num" w:pos="360"/>
        </w:tabs>
        <w:ind w:left="360" w:hanging="360"/>
      </w:pPr>
      <w:rPr>
        <w:rFonts w:ascii="Times New Roman" w:hAnsi="Times New Roman" w:cs="Times New Roman" w:hint="default"/>
        <w:b w:val="0"/>
        <w:i w:val="0"/>
      </w:rPr>
    </w:lvl>
    <w:lvl w:ilvl="1">
      <w:start w:val="1"/>
      <w:numFmt w:val="decimal"/>
      <w:lvlText w:val="%2."/>
      <w:lvlJc w:val="left"/>
      <w:pPr>
        <w:tabs>
          <w:tab w:val="num" w:pos="1980"/>
        </w:tabs>
        <w:ind w:left="1980" w:hanging="360"/>
      </w:pPr>
      <w:rPr>
        <w:b w:val="0"/>
        <w:i w:val="0"/>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2">
    <w:nsid w:val="27AC2649"/>
    <w:multiLevelType w:val="hybridMultilevel"/>
    <w:tmpl w:val="EBD61FC4"/>
    <w:lvl w:ilvl="0" w:tplc="04090019">
      <w:start w:val="1"/>
      <w:numFmt w:val="lowerLetter"/>
      <w:lvlText w:val="%1."/>
      <w:lvlJc w:val="left"/>
      <w:pPr>
        <w:ind w:left="72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nsid w:val="2EBE58CB"/>
    <w:multiLevelType w:val="multilevel"/>
    <w:tmpl w:val="BCD6FF98"/>
    <w:lvl w:ilvl="0">
      <w:start w:val="1"/>
      <w:numFmt w:val="decimal"/>
      <w:lvlText w:val="%1."/>
      <w:lvlJc w:val="left"/>
      <w:pPr>
        <w:tabs>
          <w:tab w:val="num" w:pos="360"/>
        </w:tabs>
        <w:ind w:left="360" w:hanging="360"/>
      </w:pPr>
      <w:rPr>
        <w:rFonts w:ascii="Times New Roman" w:hAnsi="Times New Roman" w:cs="Times New Roman" w:hint="default"/>
        <w:b w:val="0"/>
        <w:i w:val="0"/>
      </w:rPr>
    </w:lvl>
    <w:lvl w:ilvl="1">
      <w:numFmt w:val="bullet"/>
      <w:lvlText w:val="-"/>
      <w:lvlJc w:val="left"/>
      <w:pPr>
        <w:tabs>
          <w:tab w:val="num" w:pos="1080"/>
        </w:tabs>
        <w:ind w:left="1080" w:hanging="360"/>
      </w:pPr>
      <w:rPr>
        <w:rFonts w:ascii="Times New Roman" w:hAnsi="Times New Roman" w:cs="Times New Roman"/>
        <w:b w:val="0"/>
        <w:i w:val="0"/>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4">
    <w:nsid w:val="35DD2960"/>
    <w:multiLevelType w:val="hybridMultilevel"/>
    <w:tmpl w:val="5A4CAFCA"/>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7B96B71"/>
    <w:multiLevelType w:val="hybridMultilevel"/>
    <w:tmpl w:val="A8788810"/>
    <w:lvl w:ilvl="0" w:tplc="C34815E6">
      <w:start w:val="1"/>
      <w:numFmt w:val="decimal"/>
      <w:lvlText w:val="%1."/>
      <w:lvlJc w:val="left"/>
      <w:pPr>
        <w:tabs>
          <w:tab w:val="num" w:pos="720"/>
        </w:tabs>
        <w:ind w:left="720" w:hanging="360"/>
      </w:pPr>
      <w:rPr>
        <w:rFonts w:hint="default"/>
      </w:rPr>
    </w:lvl>
    <w:lvl w:ilvl="1" w:tplc="694E6A04" w:tentative="1">
      <w:start w:val="1"/>
      <w:numFmt w:val="bullet"/>
      <w:lvlText w:val="o"/>
      <w:lvlJc w:val="left"/>
      <w:pPr>
        <w:tabs>
          <w:tab w:val="num" w:pos="1440"/>
        </w:tabs>
        <w:ind w:left="1440" w:hanging="360"/>
      </w:pPr>
      <w:rPr>
        <w:rFonts w:ascii="Courier New" w:hAnsi="Courier New" w:cs="Courier New" w:hint="default"/>
      </w:rPr>
    </w:lvl>
    <w:lvl w:ilvl="2" w:tplc="9D845422" w:tentative="1">
      <w:start w:val="1"/>
      <w:numFmt w:val="bullet"/>
      <w:lvlText w:val=""/>
      <w:lvlJc w:val="left"/>
      <w:pPr>
        <w:tabs>
          <w:tab w:val="num" w:pos="2160"/>
        </w:tabs>
        <w:ind w:left="2160" w:hanging="360"/>
      </w:pPr>
      <w:rPr>
        <w:rFonts w:ascii="Wingdings" w:hAnsi="Wingdings" w:hint="default"/>
      </w:rPr>
    </w:lvl>
    <w:lvl w:ilvl="3" w:tplc="046E51B2" w:tentative="1">
      <w:start w:val="1"/>
      <w:numFmt w:val="bullet"/>
      <w:lvlText w:val=""/>
      <w:lvlJc w:val="left"/>
      <w:pPr>
        <w:tabs>
          <w:tab w:val="num" w:pos="2880"/>
        </w:tabs>
        <w:ind w:left="2880" w:hanging="360"/>
      </w:pPr>
      <w:rPr>
        <w:rFonts w:ascii="Symbol" w:hAnsi="Symbol" w:hint="default"/>
      </w:rPr>
    </w:lvl>
    <w:lvl w:ilvl="4" w:tplc="8E3ACBB6" w:tentative="1">
      <w:start w:val="1"/>
      <w:numFmt w:val="bullet"/>
      <w:lvlText w:val="o"/>
      <w:lvlJc w:val="left"/>
      <w:pPr>
        <w:tabs>
          <w:tab w:val="num" w:pos="3600"/>
        </w:tabs>
        <w:ind w:left="3600" w:hanging="360"/>
      </w:pPr>
      <w:rPr>
        <w:rFonts w:ascii="Courier New" w:hAnsi="Courier New" w:cs="Courier New" w:hint="default"/>
      </w:rPr>
    </w:lvl>
    <w:lvl w:ilvl="5" w:tplc="BFCECA5A" w:tentative="1">
      <w:start w:val="1"/>
      <w:numFmt w:val="bullet"/>
      <w:lvlText w:val=""/>
      <w:lvlJc w:val="left"/>
      <w:pPr>
        <w:tabs>
          <w:tab w:val="num" w:pos="4320"/>
        </w:tabs>
        <w:ind w:left="4320" w:hanging="360"/>
      </w:pPr>
      <w:rPr>
        <w:rFonts w:ascii="Wingdings" w:hAnsi="Wingdings" w:hint="default"/>
      </w:rPr>
    </w:lvl>
    <w:lvl w:ilvl="6" w:tplc="59407C5C" w:tentative="1">
      <w:start w:val="1"/>
      <w:numFmt w:val="bullet"/>
      <w:lvlText w:val=""/>
      <w:lvlJc w:val="left"/>
      <w:pPr>
        <w:tabs>
          <w:tab w:val="num" w:pos="5040"/>
        </w:tabs>
        <w:ind w:left="5040" w:hanging="360"/>
      </w:pPr>
      <w:rPr>
        <w:rFonts w:ascii="Symbol" w:hAnsi="Symbol" w:hint="default"/>
      </w:rPr>
    </w:lvl>
    <w:lvl w:ilvl="7" w:tplc="650E3C28" w:tentative="1">
      <w:start w:val="1"/>
      <w:numFmt w:val="bullet"/>
      <w:lvlText w:val="o"/>
      <w:lvlJc w:val="left"/>
      <w:pPr>
        <w:tabs>
          <w:tab w:val="num" w:pos="5760"/>
        </w:tabs>
        <w:ind w:left="5760" w:hanging="360"/>
      </w:pPr>
      <w:rPr>
        <w:rFonts w:ascii="Courier New" w:hAnsi="Courier New" w:cs="Courier New" w:hint="default"/>
      </w:rPr>
    </w:lvl>
    <w:lvl w:ilvl="8" w:tplc="426A3A58" w:tentative="1">
      <w:start w:val="1"/>
      <w:numFmt w:val="bullet"/>
      <w:lvlText w:val=""/>
      <w:lvlJc w:val="left"/>
      <w:pPr>
        <w:tabs>
          <w:tab w:val="num" w:pos="6480"/>
        </w:tabs>
        <w:ind w:left="6480" w:hanging="360"/>
      </w:pPr>
      <w:rPr>
        <w:rFonts w:ascii="Wingdings" w:hAnsi="Wingdings" w:hint="default"/>
      </w:rPr>
    </w:lvl>
  </w:abstractNum>
  <w:abstractNum w:abstractNumId="16">
    <w:nsid w:val="38124502"/>
    <w:multiLevelType w:val="hybridMultilevel"/>
    <w:tmpl w:val="E5CA1AE8"/>
    <w:lvl w:ilvl="0" w:tplc="248C6EC2">
      <w:start w:val="1"/>
      <w:numFmt w:val="decimal"/>
      <w:lvlText w:val="%1."/>
      <w:lvlJc w:val="left"/>
      <w:pPr>
        <w:ind w:left="720" w:hanging="360"/>
      </w:pPr>
      <w:rPr>
        <w:rFonts w:hint="default"/>
      </w:rPr>
    </w:lvl>
    <w:lvl w:ilvl="1" w:tplc="6DEEB100" w:tentative="1">
      <w:start w:val="1"/>
      <w:numFmt w:val="lowerLetter"/>
      <w:lvlText w:val="%2."/>
      <w:lvlJc w:val="left"/>
      <w:pPr>
        <w:ind w:left="1440" w:hanging="360"/>
      </w:pPr>
    </w:lvl>
    <w:lvl w:ilvl="2" w:tplc="CE843438" w:tentative="1">
      <w:start w:val="1"/>
      <w:numFmt w:val="lowerRoman"/>
      <w:lvlText w:val="%3."/>
      <w:lvlJc w:val="right"/>
      <w:pPr>
        <w:ind w:left="2160" w:hanging="180"/>
      </w:pPr>
    </w:lvl>
    <w:lvl w:ilvl="3" w:tplc="CE5C3864" w:tentative="1">
      <w:start w:val="1"/>
      <w:numFmt w:val="decimal"/>
      <w:lvlText w:val="%4."/>
      <w:lvlJc w:val="left"/>
      <w:pPr>
        <w:ind w:left="2880" w:hanging="360"/>
      </w:pPr>
    </w:lvl>
    <w:lvl w:ilvl="4" w:tplc="B53442DC" w:tentative="1">
      <w:start w:val="1"/>
      <w:numFmt w:val="lowerLetter"/>
      <w:lvlText w:val="%5."/>
      <w:lvlJc w:val="left"/>
      <w:pPr>
        <w:ind w:left="3600" w:hanging="360"/>
      </w:pPr>
    </w:lvl>
    <w:lvl w:ilvl="5" w:tplc="75DAA126" w:tentative="1">
      <w:start w:val="1"/>
      <w:numFmt w:val="lowerRoman"/>
      <w:lvlText w:val="%6."/>
      <w:lvlJc w:val="right"/>
      <w:pPr>
        <w:ind w:left="4320" w:hanging="180"/>
      </w:pPr>
    </w:lvl>
    <w:lvl w:ilvl="6" w:tplc="9B44EFEC" w:tentative="1">
      <w:start w:val="1"/>
      <w:numFmt w:val="decimal"/>
      <w:lvlText w:val="%7."/>
      <w:lvlJc w:val="left"/>
      <w:pPr>
        <w:ind w:left="5040" w:hanging="360"/>
      </w:pPr>
    </w:lvl>
    <w:lvl w:ilvl="7" w:tplc="D674B034" w:tentative="1">
      <w:start w:val="1"/>
      <w:numFmt w:val="lowerLetter"/>
      <w:lvlText w:val="%8."/>
      <w:lvlJc w:val="left"/>
      <w:pPr>
        <w:ind w:left="5760" w:hanging="360"/>
      </w:pPr>
    </w:lvl>
    <w:lvl w:ilvl="8" w:tplc="71069472" w:tentative="1">
      <w:start w:val="1"/>
      <w:numFmt w:val="lowerRoman"/>
      <w:lvlText w:val="%9."/>
      <w:lvlJc w:val="right"/>
      <w:pPr>
        <w:ind w:left="6480" w:hanging="180"/>
      </w:pPr>
    </w:lvl>
  </w:abstractNum>
  <w:abstractNum w:abstractNumId="17">
    <w:nsid w:val="38AA0CEC"/>
    <w:multiLevelType w:val="hybridMultilevel"/>
    <w:tmpl w:val="EC5AD4AC"/>
    <w:lvl w:ilvl="0" w:tplc="37507EA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92C0A58"/>
    <w:multiLevelType w:val="hybridMultilevel"/>
    <w:tmpl w:val="EBD61FC4"/>
    <w:lvl w:ilvl="0" w:tplc="04090019">
      <w:start w:val="1"/>
      <w:numFmt w:val="lowerLetter"/>
      <w:lvlText w:val="%1."/>
      <w:lvlJc w:val="left"/>
      <w:pPr>
        <w:ind w:left="72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nsid w:val="393A375F"/>
    <w:multiLevelType w:val="hybridMultilevel"/>
    <w:tmpl w:val="D818A44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484770"/>
    <w:multiLevelType w:val="hybridMultilevel"/>
    <w:tmpl w:val="A8788810"/>
    <w:lvl w:ilvl="0" w:tplc="04090017">
      <w:start w:val="1"/>
      <w:numFmt w:val="decimal"/>
      <w:lvlText w:val="%1."/>
      <w:lvlJc w:val="left"/>
      <w:pPr>
        <w:tabs>
          <w:tab w:val="num" w:pos="720"/>
        </w:tabs>
        <w:ind w:left="720" w:hanging="360"/>
      </w:pPr>
      <w:rPr>
        <w:rFont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nsid w:val="3F1A7AB4"/>
    <w:multiLevelType w:val="hybridMultilevel"/>
    <w:tmpl w:val="A8788810"/>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F1F3D9E"/>
    <w:multiLevelType w:val="hybridMultilevel"/>
    <w:tmpl w:val="8432F30C"/>
    <w:lvl w:ilvl="0" w:tplc="0409000F">
      <w:start w:val="1"/>
      <w:numFmt w:val="decimal"/>
      <w:lvlText w:val="%1."/>
      <w:lvlJc w:val="left"/>
      <w:pPr>
        <w:ind w:left="720" w:hanging="360"/>
      </w:pPr>
      <w:rPr>
        <w:rFonts w:hint="default"/>
      </w:rPr>
    </w:lvl>
    <w:lvl w:ilvl="1" w:tplc="37507EAE">
      <w:start w:val="1"/>
      <w:numFmt w:val="decimal"/>
      <w:lvlText w:val="%2."/>
      <w:lvlJc w:val="left"/>
      <w:pPr>
        <w:ind w:left="1440" w:hanging="360"/>
      </w:pPr>
      <w:rPr>
        <w:rFonts w:hint="default"/>
      </w:rPr>
    </w:lvl>
    <w:lvl w:ilvl="2" w:tplc="FE2CA28A">
      <w:start w:val="1"/>
      <w:numFmt w:val="bullet"/>
      <w:lvlText w:val=""/>
      <w:lvlJc w:val="left"/>
      <w:pPr>
        <w:ind w:left="2160" w:hanging="360"/>
      </w:pPr>
      <w:rPr>
        <w:rFonts w:ascii="Wingdings" w:hAnsi="Wingdings" w:hint="default"/>
      </w:rPr>
    </w:lvl>
    <w:lvl w:ilvl="3" w:tplc="31D64B9E" w:tentative="1">
      <w:start w:val="1"/>
      <w:numFmt w:val="bullet"/>
      <w:lvlText w:val=""/>
      <w:lvlJc w:val="left"/>
      <w:pPr>
        <w:ind w:left="2880" w:hanging="360"/>
      </w:pPr>
      <w:rPr>
        <w:rFonts w:ascii="Symbol" w:hAnsi="Symbol" w:hint="default"/>
      </w:rPr>
    </w:lvl>
    <w:lvl w:ilvl="4" w:tplc="6204AB34" w:tentative="1">
      <w:start w:val="1"/>
      <w:numFmt w:val="bullet"/>
      <w:lvlText w:val="o"/>
      <w:lvlJc w:val="left"/>
      <w:pPr>
        <w:ind w:left="3600" w:hanging="360"/>
      </w:pPr>
      <w:rPr>
        <w:rFonts w:ascii="Courier New" w:hAnsi="Courier New" w:cs="Courier New" w:hint="default"/>
      </w:rPr>
    </w:lvl>
    <w:lvl w:ilvl="5" w:tplc="967205B4" w:tentative="1">
      <w:start w:val="1"/>
      <w:numFmt w:val="bullet"/>
      <w:lvlText w:val=""/>
      <w:lvlJc w:val="left"/>
      <w:pPr>
        <w:ind w:left="4320" w:hanging="360"/>
      </w:pPr>
      <w:rPr>
        <w:rFonts w:ascii="Wingdings" w:hAnsi="Wingdings" w:hint="default"/>
      </w:rPr>
    </w:lvl>
    <w:lvl w:ilvl="6" w:tplc="11369142" w:tentative="1">
      <w:start w:val="1"/>
      <w:numFmt w:val="bullet"/>
      <w:lvlText w:val=""/>
      <w:lvlJc w:val="left"/>
      <w:pPr>
        <w:ind w:left="5040" w:hanging="360"/>
      </w:pPr>
      <w:rPr>
        <w:rFonts w:ascii="Symbol" w:hAnsi="Symbol" w:hint="default"/>
      </w:rPr>
    </w:lvl>
    <w:lvl w:ilvl="7" w:tplc="FEC0CE24" w:tentative="1">
      <w:start w:val="1"/>
      <w:numFmt w:val="bullet"/>
      <w:lvlText w:val="o"/>
      <w:lvlJc w:val="left"/>
      <w:pPr>
        <w:ind w:left="5760" w:hanging="360"/>
      </w:pPr>
      <w:rPr>
        <w:rFonts w:ascii="Courier New" w:hAnsi="Courier New" w:cs="Courier New" w:hint="default"/>
      </w:rPr>
    </w:lvl>
    <w:lvl w:ilvl="8" w:tplc="D35CEFE8" w:tentative="1">
      <w:start w:val="1"/>
      <w:numFmt w:val="bullet"/>
      <w:lvlText w:val=""/>
      <w:lvlJc w:val="left"/>
      <w:pPr>
        <w:ind w:left="6480" w:hanging="360"/>
      </w:pPr>
      <w:rPr>
        <w:rFonts w:ascii="Wingdings" w:hAnsi="Wingdings" w:hint="default"/>
      </w:rPr>
    </w:lvl>
  </w:abstractNum>
  <w:abstractNum w:abstractNumId="23">
    <w:nsid w:val="49AA4EC3"/>
    <w:multiLevelType w:val="hybridMultilevel"/>
    <w:tmpl w:val="D92ADA9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D3B063D"/>
    <w:multiLevelType w:val="hybridMultilevel"/>
    <w:tmpl w:val="A8788810"/>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E7C2597"/>
    <w:multiLevelType w:val="hybridMultilevel"/>
    <w:tmpl w:val="E19E0F22"/>
    <w:lvl w:ilvl="0" w:tplc="FF22608C">
      <w:start w:val="1"/>
      <w:numFmt w:val="decimal"/>
      <w:lvlText w:val="%1."/>
      <w:lvlJc w:val="left"/>
      <w:pPr>
        <w:ind w:left="360" w:hanging="360"/>
      </w:pPr>
      <w:rPr>
        <w:rFonts w:hint="default"/>
        <w:b w:val="0"/>
      </w:rPr>
    </w:lvl>
    <w:lvl w:ilvl="1" w:tplc="04090019">
      <w:start w:val="1"/>
      <w:numFmt w:val="lowerLetter"/>
      <w:lvlText w:val="%2."/>
      <w:lvlJc w:val="left"/>
      <w:pPr>
        <w:ind w:left="1080" w:hanging="360"/>
      </w:pPr>
    </w:lvl>
    <w:lvl w:ilvl="2" w:tplc="04090011">
      <w:start w:val="1"/>
      <w:numFmt w:val="decimal"/>
      <w:lvlText w:val="%3)"/>
      <w:lvlJc w:val="lef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548B30C5"/>
    <w:multiLevelType w:val="hybridMultilevel"/>
    <w:tmpl w:val="5A4CAFCA"/>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7437B9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8">
    <w:nsid w:val="597A78B0"/>
    <w:multiLevelType w:val="hybridMultilevel"/>
    <w:tmpl w:val="8494AC02"/>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5F2E239A"/>
    <w:multiLevelType w:val="hybridMultilevel"/>
    <w:tmpl w:val="FB20A58A"/>
    <w:lvl w:ilvl="0" w:tplc="0409000F">
      <w:start w:val="1"/>
      <w:numFmt w:val="decimal"/>
      <w:lvlText w:val="%1."/>
      <w:lvlJc w:val="left"/>
      <w:pPr>
        <w:ind w:left="720" w:hanging="360"/>
      </w:pPr>
      <w:rPr>
        <w:rFonts w:hint="default"/>
      </w:rPr>
    </w:lvl>
    <w:lvl w:ilvl="1" w:tplc="FC90D6E0">
      <w:numFmt w:val="bullet"/>
      <w:lvlText w:val="-"/>
      <w:lvlJc w:val="left"/>
      <w:pPr>
        <w:ind w:left="1440" w:hanging="360"/>
      </w:pPr>
      <w:rPr>
        <w:rFonts w:ascii="Calibri" w:eastAsiaTheme="minorHAnsi" w:hAnsi="Calibri" w:cs="Calibri" w:hint="default"/>
      </w:rPr>
    </w:lvl>
    <w:lvl w:ilvl="2" w:tplc="04090019">
      <w:start w:val="1"/>
      <w:numFmt w:val="lowerLetter"/>
      <w:lvlText w:val="%3."/>
      <w:lvlJc w:val="left"/>
      <w:pPr>
        <w:ind w:left="2160" w:hanging="360"/>
      </w:pPr>
      <w:rPr>
        <w:rFonts w:hint="default"/>
      </w:rPr>
    </w:lvl>
    <w:lvl w:ilvl="3" w:tplc="31D64B9E" w:tentative="1">
      <w:start w:val="1"/>
      <w:numFmt w:val="bullet"/>
      <w:lvlText w:val=""/>
      <w:lvlJc w:val="left"/>
      <w:pPr>
        <w:ind w:left="2880" w:hanging="360"/>
      </w:pPr>
      <w:rPr>
        <w:rFonts w:ascii="Symbol" w:hAnsi="Symbol" w:hint="default"/>
      </w:rPr>
    </w:lvl>
    <w:lvl w:ilvl="4" w:tplc="6204AB34" w:tentative="1">
      <w:start w:val="1"/>
      <w:numFmt w:val="bullet"/>
      <w:lvlText w:val="o"/>
      <w:lvlJc w:val="left"/>
      <w:pPr>
        <w:ind w:left="3600" w:hanging="360"/>
      </w:pPr>
      <w:rPr>
        <w:rFonts w:ascii="Courier New" w:hAnsi="Courier New" w:cs="Courier New" w:hint="default"/>
      </w:rPr>
    </w:lvl>
    <w:lvl w:ilvl="5" w:tplc="967205B4" w:tentative="1">
      <w:start w:val="1"/>
      <w:numFmt w:val="bullet"/>
      <w:lvlText w:val=""/>
      <w:lvlJc w:val="left"/>
      <w:pPr>
        <w:ind w:left="4320" w:hanging="360"/>
      </w:pPr>
      <w:rPr>
        <w:rFonts w:ascii="Wingdings" w:hAnsi="Wingdings" w:hint="default"/>
      </w:rPr>
    </w:lvl>
    <w:lvl w:ilvl="6" w:tplc="11369142" w:tentative="1">
      <w:start w:val="1"/>
      <w:numFmt w:val="bullet"/>
      <w:lvlText w:val=""/>
      <w:lvlJc w:val="left"/>
      <w:pPr>
        <w:ind w:left="5040" w:hanging="360"/>
      </w:pPr>
      <w:rPr>
        <w:rFonts w:ascii="Symbol" w:hAnsi="Symbol" w:hint="default"/>
      </w:rPr>
    </w:lvl>
    <w:lvl w:ilvl="7" w:tplc="FEC0CE24" w:tentative="1">
      <w:start w:val="1"/>
      <w:numFmt w:val="bullet"/>
      <w:lvlText w:val="o"/>
      <w:lvlJc w:val="left"/>
      <w:pPr>
        <w:ind w:left="5760" w:hanging="360"/>
      </w:pPr>
      <w:rPr>
        <w:rFonts w:ascii="Courier New" w:hAnsi="Courier New" w:cs="Courier New" w:hint="default"/>
      </w:rPr>
    </w:lvl>
    <w:lvl w:ilvl="8" w:tplc="D35CEFE8" w:tentative="1">
      <w:start w:val="1"/>
      <w:numFmt w:val="bullet"/>
      <w:lvlText w:val=""/>
      <w:lvlJc w:val="left"/>
      <w:pPr>
        <w:ind w:left="6480" w:hanging="360"/>
      </w:pPr>
      <w:rPr>
        <w:rFonts w:ascii="Wingdings" w:hAnsi="Wingdings" w:hint="default"/>
      </w:rPr>
    </w:lvl>
  </w:abstractNum>
  <w:abstractNum w:abstractNumId="30">
    <w:nsid w:val="6349330A"/>
    <w:multiLevelType w:val="multilevel"/>
    <w:tmpl w:val="BCD6FF98"/>
    <w:lvl w:ilvl="0">
      <w:start w:val="1"/>
      <w:numFmt w:val="decimal"/>
      <w:lvlText w:val="%1."/>
      <w:lvlJc w:val="left"/>
      <w:pPr>
        <w:tabs>
          <w:tab w:val="num" w:pos="360"/>
        </w:tabs>
        <w:ind w:left="360" w:hanging="360"/>
      </w:pPr>
      <w:rPr>
        <w:rFonts w:ascii="Times New Roman" w:hAnsi="Times New Roman" w:cs="Times New Roman" w:hint="default"/>
        <w:b w:val="0"/>
        <w:i w:val="0"/>
      </w:rPr>
    </w:lvl>
    <w:lvl w:ilvl="1">
      <w:numFmt w:val="bullet"/>
      <w:lvlText w:val="-"/>
      <w:lvlJc w:val="left"/>
      <w:pPr>
        <w:tabs>
          <w:tab w:val="num" w:pos="1080"/>
        </w:tabs>
        <w:ind w:left="1080" w:hanging="360"/>
      </w:pPr>
      <w:rPr>
        <w:rFonts w:ascii="Times New Roman" w:hAnsi="Times New Roman" w:cs="Times New Roman"/>
        <w:b w:val="0"/>
        <w:i w:val="0"/>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1">
    <w:nsid w:val="64C1190D"/>
    <w:multiLevelType w:val="hybridMultilevel"/>
    <w:tmpl w:val="A8788810"/>
    <w:lvl w:ilvl="0" w:tplc="4B08D87E">
      <w:start w:val="1"/>
      <w:numFmt w:val="decimal"/>
      <w:lvlText w:val="%1."/>
      <w:lvlJc w:val="left"/>
      <w:pPr>
        <w:tabs>
          <w:tab w:val="num" w:pos="720"/>
        </w:tabs>
        <w:ind w:left="720" w:hanging="360"/>
      </w:pPr>
      <w:rPr>
        <w:rFonts w:hint="default"/>
      </w:rPr>
    </w:lvl>
    <w:lvl w:ilvl="1" w:tplc="17322F3E" w:tentative="1">
      <w:start w:val="1"/>
      <w:numFmt w:val="bullet"/>
      <w:lvlText w:val="o"/>
      <w:lvlJc w:val="left"/>
      <w:pPr>
        <w:tabs>
          <w:tab w:val="num" w:pos="1440"/>
        </w:tabs>
        <w:ind w:left="1440" w:hanging="360"/>
      </w:pPr>
      <w:rPr>
        <w:rFonts w:ascii="Courier New" w:hAnsi="Courier New" w:cs="Courier New" w:hint="default"/>
      </w:rPr>
    </w:lvl>
    <w:lvl w:ilvl="2" w:tplc="B486182E" w:tentative="1">
      <w:start w:val="1"/>
      <w:numFmt w:val="bullet"/>
      <w:lvlText w:val=""/>
      <w:lvlJc w:val="left"/>
      <w:pPr>
        <w:tabs>
          <w:tab w:val="num" w:pos="2160"/>
        </w:tabs>
        <w:ind w:left="2160" w:hanging="360"/>
      </w:pPr>
      <w:rPr>
        <w:rFonts w:ascii="Wingdings" w:hAnsi="Wingdings" w:hint="default"/>
      </w:rPr>
    </w:lvl>
    <w:lvl w:ilvl="3" w:tplc="088E9F4C" w:tentative="1">
      <w:start w:val="1"/>
      <w:numFmt w:val="bullet"/>
      <w:lvlText w:val=""/>
      <w:lvlJc w:val="left"/>
      <w:pPr>
        <w:tabs>
          <w:tab w:val="num" w:pos="2880"/>
        </w:tabs>
        <w:ind w:left="2880" w:hanging="360"/>
      </w:pPr>
      <w:rPr>
        <w:rFonts w:ascii="Symbol" w:hAnsi="Symbol" w:hint="default"/>
      </w:rPr>
    </w:lvl>
    <w:lvl w:ilvl="4" w:tplc="D528DBBC" w:tentative="1">
      <w:start w:val="1"/>
      <w:numFmt w:val="bullet"/>
      <w:lvlText w:val="o"/>
      <w:lvlJc w:val="left"/>
      <w:pPr>
        <w:tabs>
          <w:tab w:val="num" w:pos="3600"/>
        </w:tabs>
        <w:ind w:left="3600" w:hanging="360"/>
      </w:pPr>
      <w:rPr>
        <w:rFonts w:ascii="Courier New" w:hAnsi="Courier New" w:cs="Courier New" w:hint="default"/>
      </w:rPr>
    </w:lvl>
    <w:lvl w:ilvl="5" w:tplc="63C86D64" w:tentative="1">
      <w:start w:val="1"/>
      <w:numFmt w:val="bullet"/>
      <w:lvlText w:val=""/>
      <w:lvlJc w:val="left"/>
      <w:pPr>
        <w:tabs>
          <w:tab w:val="num" w:pos="4320"/>
        </w:tabs>
        <w:ind w:left="4320" w:hanging="360"/>
      </w:pPr>
      <w:rPr>
        <w:rFonts w:ascii="Wingdings" w:hAnsi="Wingdings" w:hint="default"/>
      </w:rPr>
    </w:lvl>
    <w:lvl w:ilvl="6" w:tplc="F7D6996A" w:tentative="1">
      <w:start w:val="1"/>
      <w:numFmt w:val="bullet"/>
      <w:lvlText w:val=""/>
      <w:lvlJc w:val="left"/>
      <w:pPr>
        <w:tabs>
          <w:tab w:val="num" w:pos="5040"/>
        </w:tabs>
        <w:ind w:left="5040" w:hanging="360"/>
      </w:pPr>
      <w:rPr>
        <w:rFonts w:ascii="Symbol" w:hAnsi="Symbol" w:hint="default"/>
      </w:rPr>
    </w:lvl>
    <w:lvl w:ilvl="7" w:tplc="10D2CCE8" w:tentative="1">
      <w:start w:val="1"/>
      <w:numFmt w:val="bullet"/>
      <w:lvlText w:val="o"/>
      <w:lvlJc w:val="left"/>
      <w:pPr>
        <w:tabs>
          <w:tab w:val="num" w:pos="5760"/>
        </w:tabs>
        <w:ind w:left="5760" w:hanging="360"/>
      </w:pPr>
      <w:rPr>
        <w:rFonts w:ascii="Courier New" w:hAnsi="Courier New" w:cs="Courier New" w:hint="default"/>
      </w:rPr>
    </w:lvl>
    <w:lvl w:ilvl="8" w:tplc="976A59D0" w:tentative="1">
      <w:start w:val="1"/>
      <w:numFmt w:val="bullet"/>
      <w:lvlText w:val=""/>
      <w:lvlJc w:val="left"/>
      <w:pPr>
        <w:tabs>
          <w:tab w:val="num" w:pos="6480"/>
        </w:tabs>
        <w:ind w:left="6480" w:hanging="360"/>
      </w:pPr>
      <w:rPr>
        <w:rFonts w:ascii="Wingdings" w:hAnsi="Wingdings" w:hint="default"/>
      </w:rPr>
    </w:lvl>
  </w:abstractNum>
  <w:abstractNum w:abstractNumId="32">
    <w:nsid w:val="68456202"/>
    <w:multiLevelType w:val="hybridMultilevel"/>
    <w:tmpl w:val="54DC1558"/>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3">
    <w:nsid w:val="6D034FA0"/>
    <w:multiLevelType w:val="hybridMultilevel"/>
    <w:tmpl w:val="E5CA1AE8"/>
    <w:lvl w:ilvl="0" w:tplc="9CEA22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E421BCD"/>
    <w:multiLevelType w:val="multilevel"/>
    <w:tmpl w:val="BCD6FF98"/>
    <w:lvl w:ilvl="0">
      <w:start w:val="1"/>
      <w:numFmt w:val="decimal"/>
      <w:lvlText w:val="%1."/>
      <w:lvlJc w:val="left"/>
      <w:pPr>
        <w:tabs>
          <w:tab w:val="num" w:pos="360"/>
        </w:tabs>
        <w:ind w:left="360" w:hanging="360"/>
      </w:pPr>
      <w:rPr>
        <w:rFonts w:ascii="Times New Roman" w:hAnsi="Times New Roman" w:cs="Times New Roman" w:hint="default"/>
        <w:b w:val="0"/>
        <w:i w:val="0"/>
      </w:rPr>
    </w:lvl>
    <w:lvl w:ilvl="1">
      <w:numFmt w:val="bullet"/>
      <w:lvlText w:val="-"/>
      <w:lvlJc w:val="left"/>
      <w:pPr>
        <w:tabs>
          <w:tab w:val="num" w:pos="1080"/>
        </w:tabs>
        <w:ind w:left="1080" w:hanging="360"/>
      </w:pPr>
      <w:rPr>
        <w:rFonts w:ascii="Times New Roman" w:hAnsi="Times New Roman" w:cs="Times New Roman"/>
        <w:b w:val="0"/>
        <w:i w:val="0"/>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5">
    <w:nsid w:val="738033DD"/>
    <w:multiLevelType w:val="multilevel"/>
    <w:tmpl w:val="6A76AD6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nsid w:val="73F37087"/>
    <w:multiLevelType w:val="hybridMultilevel"/>
    <w:tmpl w:val="68367EC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7">
    <w:nsid w:val="747D3146"/>
    <w:multiLevelType w:val="multilevel"/>
    <w:tmpl w:val="2BE204A6"/>
    <w:lvl w:ilvl="0">
      <w:start w:val="1"/>
      <w:numFmt w:val="decimal"/>
      <w:lvlText w:val="%1."/>
      <w:lvlJc w:val="left"/>
      <w:pPr>
        <w:tabs>
          <w:tab w:val="num" w:pos="360"/>
        </w:tabs>
        <w:ind w:left="360" w:hanging="360"/>
      </w:pPr>
      <w:rPr>
        <w:rFonts w:ascii="Times New Roman" w:hAnsi="Times New Roman" w:cs="Times New Roman" w:hint="default"/>
        <w:b w:val="0"/>
        <w:i w:val="0"/>
      </w:rPr>
    </w:lvl>
    <w:lvl w:ilvl="1">
      <w:start w:val="1"/>
      <w:numFmt w:val="decimal"/>
      <w:lvlText w:val="%2)"/>
      <w:lvlJc w:val="left"/>
      <w:pPr>
        <w:tabs>
          <w:tab w:val="num" w:pos="1080"/>
        </w:tabs>
        <w:ind w:left="1080" w:hanging="360"/>
      </w:pPr>
      <w:rPr>
        <w:b w:val="0"/>
        <w:i w:val="0"/>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8">
    <w:nsid w:val="774722CF"/>
    <w:multiLevelType w:val="hybridMultilevel"/>
    <w:tmpl w:val="A8788810"/>
    <w:lvl w:ilvl="0" w:tplc="5EFE8F30">
      <w:start w:val="1"/>
      <w:numFmt w:val="decimal"/>
      <w:lvlText w:val="%1."/>
      <w:lvlJc w:val="left"/>
      <w:pPr>
        <w:tabs>
          <w:tab w:val="num" w:pos="720"/>
        </w:tabs>
        <w:ind w:left="720" w:hanging="360"/>
      </w:pPr>
      <w:rPr>
        <w:rFonts w:hint="default"/>
      </w:rPr>
    </w:lvl>
    <w:lvl w:ilvl="1" w:tplc="BEEC08A8" w:tentative="1">
      <w:start w:val="1"/>
      <w:numFmt w:val="bullet"/>
      <w:lvlText w:val="o"/>
      <w:lvlJc w:val="left"/>
      <w:pPr>
        <w:tabs>
          <w:tab w:val="num" w:pos="1440"/>
        </w:tabs>
        <w:ind w:left="1440" w:hanging="360"/>
      </w:pPr>
      <w:rPr>
        <w:rFonts w:ascii="Courier New" w:hAnsi="Courier New" w:cs="Courier New" w:hint="default"/>
      </w:rPr>
    </w:lvl>
    <w:lvl w:ilvl="2" w:tplc="4F6EBD18" w:tentative="1">
      <w:start w:val="1"/>
      <w:numFmt w:val="bullet"/>
      <w:lvlText w:val=""/>
      <w:lvlJc w:val="left"/>
      <w:pPr>
        <w:tabs>
          <w:tab w:val="num" w:pos="2160"/>
        </w:tabs>
        <w:ind w:left="2160" w:hanging="360"/>
      </w:pPr>
      <w:rPr>
        <w:rFonts w:ascii="Wingdings" w:hAnsi="Wingdings" w:hint="default"/>
      </w:rPr>
    </w:lvl>
    <w:lvl w:ilvl="3" w:tplc="DE3C46BC" w:tentative="1">
      <w:start w:val="1"/>
      <w:numFmt w:val="bullet"/>
      <w:lvlText w:val=""/>
      <w:lvlJc w:val="left"/>
      <w:pPr>
        <w:tabs>
          <w:tab w:val="num" w:pos="2880"/>
        </w:tabs>
        <w:ind w:left="2880" w:hanging="360"/>
      </w:pPr>
      <w:rPr>
        <w:rFonts w:ascii="Symbol" w:hAnsi="Symbol" w:hint="default"/>
      </w:rPr>
    </w:lvl>
    <w:lvl w:ilvl="4" w:tplc="10FCFEE6" w:tentative="1">
      <w:start w:val="1"/>
      <w:numFmt w:val="bullet"/>
      <w:lvlText w:val="o"/>
      <w:lvlJc w:val="left"/>
      <w:pPr>
        <w:tabs>
          <w:tab w:val="num" w:pos="3600"/>
        </w:tabs>
        <w:ind w:left="3600" w:hanging="360"/>
      </w:pPr>
      <w:rPr>
        <w:rFonts w:ascii="Courier New" w:hAnsi="Courier New" w:cs="Courier New" w:hint="default"/>
      </w:rPr>
    </w:lvl>
    <w:lvl w:ilvl="5" w:tplc="48F076AE" w:tentative="1">
      <w:start w:val="1"/>
      <w:numFmt w:val="bullet"/>
      <w:lvlText w:val=""/>
      <w:lvlJc w:val="left"/>
      <w:pPr>
        <w:tabs>
          <w:tab w:val="num" w:pos="4320"/>
        </w:tabs>
        <w:ind w:left="4320" w:hanging="360"/>
      </w:pPr>
      <w:rPr>
        <w:rFonts w:ascii="Wingdings" w:hAnsi="Wingdings" w:hint="default"/>
      </w:rPr>
    </w:lvl>
    <w:lvl w:ilvl="6" w:tplc="7F4E7AEE" w:tentative="1">
      <w:start w:val="1"/>
      <w:numFmt w:val="bullet"/>
      <w:lvlText w:val=""/>
      <w:lvlJc w:val="left"/>
      <w:pPr>
        <w:tabs>
          <w:tab w:val="num" w:pos="5040"/>
        </w:tabs>
        <w:ind w:left="5040" w:hanging="360"/>
      </w:pPr>
      <w:rPr>
        <w:rFonts w:ascii="Symbol" w:hAnsi="Symbol" w:hint="default"/>
      </w:rPr>
    </w:lvl>
    <w:lvl w:ilvl="7" w:tplc="5CB86550" w:tentative="1">
      <w:start w:val="1"/>
      <w:numFmt w:val="bullet"/>
      <w:lvlText w:val="o"/>
      <w:lvlJc w:val="left"/>
      <w:pPr>
        <w:tabs>
          <w:tab w:val="num" w:pos="5760"/>
        </w:tabs>
        <w:ind w:left="5760" w:hanging="360"/>
      </w:pPr>
      <w:rPr>
        <w:rFonts w:ascii="Courier New" w:hAnsi="Courier New" w:cs="Courier New" w:hint="default"/>
      </w:rPr>
    </w:lvl>
    <w:lvl w:ilvl="8" w:tplc="3E9C7828" w:tentative="1">
      <w:start w:val="1"/>
      <w:numFmt w:val="bullet"/>
      <w:lvlText w:val=""/>
      <w:lvlJc w:val="left"/>
      <w:pPr>
        <w:tabs>
          <w:tab w:val="num" w:pos="6480"/>
        </w:tabs>
        <w:ind w:left="6480" w:hanging="360"/>
      </w:pPr>
      <w:rPr>
        <w:rFonts w:ascii="Wingdings" w:hAnsi="Wingdings" w:hint="default"/>
      </w:rPr>
    </w:lvl>
  </w:abstractNum>
  <w:abstractNum w:abstractNumId="39">
    <w:nsid w:val="7B292FFC"/>
    <w:multiLevelType w:val="hybridMultilevel"/>
    <w:tmpl w:val="D92ADA9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7E322058"/>
    <w:multiLevelType w:val="multilevel"/>
    <w:tmpl w:val="BCD6FF98"/>
    <w:lvl w:ilvl="0">
      <w:start w:val="1"/>
      <w:numFmt w:val="decimal"/>
      <w:lvlText w:val="%1."/>
      <w:lvlJc w:val="left"/>
      <w:pPr>
        <w:tabs>
          <w:tab w:val="num" w:pos="360"/>
        </w:tabs>
        <w:ind w:left="360" w:hanging="360"/>
      </w:pPr>
      <w:rPr>
        <w:rFonts w:ascii="Times New Roman" w:hAnsi="Times New Roman" w:cs="Times New Roman" w:hint="default"/>
        <w:b w:val="0"/>
        <w:i w:val="0"/>
      </w:rPr>
    </w:lvl>
    <w:lvl w:ilvl="1">
      <w:numFmt w:val="bullet"/>
      <w:lvlText w:val="-"/>
      <w:lvlJc w:val="left"/>
      <w:pPr>
        <w:tabs>
          <w:tab w:val="num" w:pos="1080"/>
        </w:tabs>
        <w:ind w:left="1080" w:hanging="360"/>
      </w:pPr>
      <w:rPr>
        <w:rFonts w:ascii="Times New Roman" w:hAnsi="Times New Roman" w:cs="Times New Roman"/>
        <w:b w:val="0"/>
        <w:i w:val="0"/>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num w:numId="1">
    <w:abstractNumId w:val="27"/>
  </w:num>
  <w:num w:numId="2">
    <w:abstractNumId w:val="16"/>
  </w:num>
  <w:num w:numId="3">
    <w:abstractNumId w:val="33"/>
  </w:num>
  <w:num w:numId="4">
    <w:abstractNumId w:val="1"/>
  </w:num>
  <w:num w:numId="5">
    <w:abstractNumId w:val="31"/>
  </w:num>
  <w:num w:numId="6">
    <w:abstractNumId w:val="20"/>
  </w:num>
  <w:num w:numId="7">
    <w:abstractNumId w:val="15"/>
  </w:num>
  <w:num w:numId="8">
    <w:abstractNumId w:val="9"/>
  </w:num>
  <w:num w:numId="9">
    <w:abstractNumId w:val="24"/>
  </w:num>
  <w:num w:numId="10">
    <w:abstractNumId w:val="38"/>
  </w:num>
  <w:num w:numId="11">
    <w:abstractNumId w:val="21"/>
  </w:num>
  <w:num w:numId="12">
    <w:abstractNumId w:val="4"/>
  </w:num>
  <w:num w:numId="13">
    <w:abstractNumId w:val="35"/>
  </w:num>
  <w:num w:numId="14">
    <w:abstractNumId w:val="26"/>
  </w:num>
  <w:num w:numId="15">
    <w:abstractNumId w:val="36"/>
  </w:num>
  <w:num w:numId="16">
    <w:abstractNumId w:val="8"/>
  </w:num>
  <w:num w:numId="17">
    <w:abstractNumId w:val="22"/>
  </w:num>
  <w:num w:numId="18">
    <w:abstractNumId w:val="29"/>
  </w:num>
  <w:num w:numId="19">
    <w:abstractNumId w:val="3"/>
  </w:num>
  <w:num w:numId="20">
    <w:abstractNumId w:val="5"/>
  </w:num>
  <w:num w:numId="21">
    <w:abstractNumId w:val="17"/>
  </w:num>
  <w:num w:numId="22">
    <w:abstractNumId w:val="25"/>
  </w:num>
  <w:num w:numId="23">
    <w:abstractNumId w:val="32"/>
  </w:num>
  <w:num w:numId="24">
    <w:abstractNumId w:val="11"/>
  </w:num>
  <w:num w:numId="25">
    <w:abstractNumId w:val="34"/>
  </w:num>
  <w:num w:numId="26">
    <w:abstractNumId w:val="2"/>
  </w:num>
  <w:num w:numId="27">
    <w:abstractNumId w:val="40"/>
  </w:num>
  <w:num w:numId="28">
    <w:abstractNumId w:val="37"/>
  </w:num>
  <w:num w:numId="29">
    <w:abstractNumId w:val="13"/>
  </w:num>
  <w:num w:numId="30">
    <w:abstractNumId w:val="23"/>
  </w:num>
  <w:num w:numId="31">
    <w:abstractNumId w:val="12"/>
  </w:num>
  <w:num w:numId="32">
    <w:abstractNumId w:val="18"/>
  </w:num>
  <w:num w:numId="33">
    <w:abstractNumId w:val="30"/>
  </w:num>
  <w:num w:numId="34">
    <w:abstractNumId w:val="6"/>
  </w:num>
  <w:num w:numId="35">
    <w:abstractNumId w:val="7"/>
  </w:num>
  <w:num w:numId="36">
    <w:abstractNumId w:val="19"/>
  </w:num>
  <w:num w:numId="37">
    <w:abstractNumId w:val="28"/>
  </w:num>
  <w:num w:numId="38">
    <w:abstractNumId w:val="39"/>
  </w:num>
  <w:num w:numId="39">
    <w:abstractNumId w:val="14"/>
  </w:num>
  <w:num w:numId="40">
    <w:abstractNumId w:val="10"/>
  </w:num>
  <w:numIdMacAtCleanup w:val="4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characterSpacingControl w:val="doNotCompress"/>
  <w:hdrShapeDefaults>
    <o:shapedefaults v:ext="edit" spidmax="23554"/>
    <o:shapelayout v:ext="edit">
      <o:idmap v:ext="edit" data="4"/>
    </o:shapelayout>
  </w:hdrShapeDefaults>
  <w:footnotePr>
    <w:footnote w:id="0"/>
    <w:footnote w:id="1"/>
  </w:footnotePr>
  <w:endnotePr>
    <w:endnote w:id="0"/>
    <w:endnote w:id="1"/>
  </w:endnotePr>
  <w:compat>
    <w:useFELayout/>
  </w:compat>
  <w:rsids>
    <w:rsidRoot w:val="00945D0F"/>
    <w:rsid w:val="000027EE"/>
    <w:rsid w:val="00005601"/>
    <w:rsid w:val="000066E9"/>
    <w:rsid w:val="00010E95"/>
    <w:rsid w:val="00012EF4"/>
    <w:rsid w:val="00013F79"/>
    <w:rsid w:val="00015608"/>
    <w:rsid w:val="00017558"/>
    <w:rsid w:val="0002016F"/>
    <w:rsid w:val="00020AAB"/>
    <w:rsid w:val="00021284"/>
    <w:rsid w:val="000220C9"/>
    <w:rsid w:val="000241EE"/>
    <w:rsid w:val="0002470E"/>
    <w:rsid w:val="000257FC"/>
    <w:rsid w:val="00026EEF"/>
    <w:rsid w:val="00030829"/>
    <w:rsid w:val="000309D4"/>
    <w:rsid w:val="00034DDC"/>
    <w:rsid w:val="000365FF"/>
    <w:rsid w:val="00037FAD"/>
    <w:rsid w:val="00043C51"/>
    <w:rsid w:val="00043F07"/>
    <w:rsid w:val="0004453E"/>
    <w:rsid w:val="0004522A"/>
    <w:rsid w:val="00046649"/>
    <w:rsid w:val="000500DA"/>
    <w:rsid w:val="000552FD"/>
    <w:rsid w:val="000562DC"/>
    <w:rsid w:val="0005688E"/>
    <w:rsid w:val="000609FA"/>
    <w:rsid w:val="00061566"/>
    <w:rsid w:val="000616D3"/>
    <w:rsid w:val="00061F71"/>
    <w:rsid w:val="0006260F"/>
    <w:rsid w:val="00066122"/>
    <w:rsid w:val="00066BC6"/>
    <w:rsid w:val="00066EC1"/>
    <w:rsid w:val="000676E9"/>
    <w:rsid w:val="00070F0B"/>
    <w:rsid w:val="00071145"/>
    <w:rsid w:val="00072C53"/>
    <w:rsid w:val="00074FCF"/>
    <w:rsid w:val="0007621A"/>
    <w:rsid w:val="00076445"/>
    <w:rsid w:val="00081F84"/>
    <w:rsid w:val="00082BA9"/>
    <w:rsid w:val="00085745"/>
    <w:rsid w:val="00085865"/>
    <w:rsid w:val="00090E5C"/>
    <w:rsid w:val="00091FEE"/>
    <w:rsid w:val="00093C71"/>
    <w:rsid w:val="00093FFD"/>
    <w:rsid w:val="000954DF"/>
    <w:rsid w:val="000957A5"/>
    <w:rsid w:val="00096004"/>
    <w:rsid w:val="00096AB1"/>
    <w:rsid w:val="00096C09"/>
    <w:rsid w:val="0009783C"/>
    <w:rsid w:val="000A25CB"/>
    <w:rsid w:val="000A2F18"/>
    <w:rsid w:val="000A3F29"/>
    <w:rsid w:val="000A7B8B"/>
    <w:rsid w:val="000B42A1"/>
    <w:rsid w:val="000B5236"/>
    <w:rsid w:val="000C2ED9"/>
    <w:rsid w:val="000C3351"/>
    <w:rsid w:val="000C57FE"/>
    <w:rsid w:val="000C673A"/>
    <w:rsid w:val="000C7738"/>
    <w:rsid w:val="000D12A5"/>
    <w:rsid w:val="000D2A38"/>
    <w:rsid w:val="000D32A6"/>
    <w:rsid w:val="000D65C7"/>
    <w:rsid w:val="000D6FF0"/>
    <w:rsid w:val="000E02EE"/>
    <w:rsid w:val="000E15B6"/>
    <w:rsid w:val="000E1686"/>
    <w:rsid w:val="000E3014"/>
    <w:rsid w:val="000E462E"/>
    <w:rsid w:val="000E4AA5"/>
    <w:rsid w:val="000F086A"/>
    <w:rsid w:val="000F1E96"/>
    <w:rsid w:val="001018FF"/>
    <w:rsid w:val="00102B05"/>
    <w:rsid w:val="00103760"/>
    <w:rsid w:val="001047EC"/>
    <w:rsid w:val="0010583E"/>
    <w:rsid w:val="0010623B"/>
    <w:rsid w:val="00111D15"/>
    <w:rsid w:val="001128E2"/>
    <w:rsid w:val="001131E6"/>
    <w:rsid w:val="00113CE4"/>
    <w:rsid w:val="001176BC"/>
    <w:rsid w:val="00120261"/>
    <w:rsid w:val="00123C65"/>
    <w:rsid w:val="0012499C"/>
    <w:rsid w:val="001258FD"/>
    <w:rsid w:val="001275BA"/>
    <w:rsid w:val="00127AB4"/>
    <w:rsid w:val="00131675"/>
    <w:rsid w:val="0013199B"/>
    <w:rsid w:val="0013424A"/>
    <w:rsid w:val="001358AD"/>
    <w:rsid w:val="00142351"/>
    <w:rsid w:val="00143513"/>
    <w:rsid w:val="00143E73"/>
    <w:rsid w:val="00145EF5"/>
    <w:rsid w:val="0015199C"/>
    <w:rsid w:val="00151CCB"/>
    <w:rsid w:val="0015334B"/>
    <w:rsid w:val="0015693A"/>
    <w:rsid w:val="001574DF"/>
    <w:rsid w:val="0016008D"/>
    <w:rsid w:val="00162264"/>
    <w:rsid w:val="00162D50"/>
    <w:rsid w:val="00164CEB"/>
    <w:rsid w:val="001653D1"/>
    <w:rsid w:val="00170847"/>
    <w:rsid w:val="001726E3"/>
    <w:rsid w:val="001753DF"/>
    <w:rsid w:val="00175D07"/>
    <w:rsid w:val="00175D94"/>
    <w:rsid w:val="00176F96"/>
    <w:rsid w:val="00177560"/>
    <w:rsid w:val="00180681"/>
    <w:rsid w:val="00185005"/>
    <w:rsid w:val="00186639"/>
    <w:rsid w:val="00190F2D"/>
    <w:rsid w:val="0019144C"/>
    <w:rsid w:val="00192852"/>
    <w:rsid w:val="00192FDF"/>
    <w:rsid w:val="00195B6E"/>
    <w:rsid w:val="001A436D"/>
    <w:rsid w:val="001A6A7A"/>
    <w:rsid w:val="001A6D0F"/>
    <w:rsid w:val="001A706A"/>
    <w:rsid w:val="001A741A"/>
    <w:rsid w:val="001B2D5D"/>
    <w:rsid w:val="001B6EC5"/>
    <w:rsid w:val="001B7245"/>
    <w:rsid w:val="001B740D"/>
    <w:rsid w:val="001C0041"/>
    <w:rsid w:val="001C03E0"/>
    <w:rsid w:val="001C190D"/>
    <w:rsid w:val="001C1BC0"/>
    <w:rsid w:val="001C254D"/>
    <w:rsid w:val="001C4D1A"/>
    <w:rsid w:val="001C6734"/>
    <w:rsid w:val="001D0090"/>
    <w:rsid w:val="001D24BA"/>
    <w:rsid w:val="001D3CD9"/>
    <w:rsid w:val="001D7FD9"/>
    <w:rsid w:val="001E0E2C"/>
    <w:rsid w:val="001E214A"/>
    <w:rsid w:val="001E27B1"/>
    <w:rsid w:val="001E2BCE"/>
    <w:rsid w:val="001E2FEE"/>
    <w:rsid w:val="001E40B8"/>
    <w:rsid w:val="001E4DBB"/>
    <w:rsid w:val="001E788F"/>
    <w:rsid w:val="001E7C76"/>
    <w:rsid w:val="001F0C3B"/>
    <w:rsid w:val="001F29F5"/>
    <w:rsid w:val="001F63D5"/>
    <w:rsid w:val="001F644F"/>
    <w:rsid w:val="0020040D"/>
    <w:rsid w:val="002029C4"/>
    <w:rsid w:val="00203F5A"/>
    <w:rsid w:val="00204617"/>
    <w:rsid w:val="0020465D"/>
    <w:rsid w:val="00204A64"/>
    <w:rsid w:val="00207E7D"/>
    <w:rsid w:val="002105BF"/>
    <w:rsid w:val="00212E61"/>
    <w:rsid w:val="00212F25"/>
    <w:rsid w:val="00213037"/>
    <w:rsid w:val="002137E8"/>
    <w:rsid w:val="002138A8"/>
    <w:rsid w:val="00213FCB"/>
    <w:rsid w:val="0021679A"/>
    <w:rsid w:val="00222E32"/>
    <w:rsid w:val="002258D7"/>
    <w:rsid w:val="002264F0"/>
    <w:rsid w:val="002271D3"/>
    <w:rsid w:val="00227D3F"/>
    <w:rsid w:val="00232081"/>
    <w:rsid w:val="00232440"/>
    <w:rsid w:val="00232ACD"/>
    <w:rsid w:val="00234482"/>
    <w:rsid w:val="00235B46"/>
    <w:rsid w:val="002416A3"/>
    <w:rsid w:val="00241AF7"/>
    <w:rsid w:val="00243B46"/>
    <w:rsid w:val="00243E80"/>
    <w:rsid w:val="002474BD"/>
    <w:rsid w:val="00251AAF"/>
    <w:rsid w:val="00251D3D"/>
    <w:rsid w:val="0025256A"/>
    <w:rsid w:val="00252D71"/>
    <w:rsid w:val="002554D4"/>
    <w:rsid w:val="00260497"/>
    <w:rsid w:val="00261C1E"/>
    <w:rsid w:val="0026291C"/>
    <w:rsid w:val="00264C87"/>
    <w:rsid w:val="00265539"/>
    <w:rsid w:val="00265BBB"/>
    <w:rsid w:val="00270ADC"/>
    <w:rsid w:val="00271298"/>
    <w:rsid w:val="002729E3"/>
    <w:rsid w:val="0027366B"/>
    <w:rsid w:val="00274B30"/>
    <w:rsid w:val="00275100"/>
    <w:rsid w:val="0027519A"/>
    <w:rsid w:val="002757AB"/>
    <w:rsid w:val="002758BC"/>
    <w:rsid w:val="002765BC"/>
    <w:rsid w:val="002766C4"/>
    <w:rsid w:val="002809D2"/>
    <w:rsid w:val="00282991"/>
    <w:rsid w:val="00283AF8"/>
    <w:rsid w:val="002857FC"/>
    <w:rsid w:val="00286EAD"/>
    <w:rsid w:val="002936AE"/>
    <w:rsid w:val="00293D3D"/>
    <w:rsid w:val="00297109"/>
    <w:rsid w:val="00297B29"/>
    <w:rsid w:val="002A4349"/>
    <w:rsid w:val="002A6510"/>
    <w:rsid w:val="002A6A3B"/>
    <w:rsid w:val="002A6E20"/>
    <w:rsid w:val="002B0223"/>
    <w:rsid w:val="002B196A"/>
    <w:rsid w:val="002B240E"/>
    <w:rsid w:val="002B3F82"/>
    <w:rsid w:val="002B4690"/>
    <w:rsid w:val="002B51EC"/>
    <w:rsid w:val="002B5F1A"/>
    <w:rsid w:val="002C1571"/>
    <w:rsid w:val="002D69B6"/>
    <w:rsid w:val="002D6EAD"/>
    <w:rsid w:val="002E0660"/>
    <w:rsid w:val="002E5965"/>
    <w:rsid w:val="002F0EBD"/>
    <w:rsid w:val="002F7FC9"/>
    <w:rsid w:val="0030061B"/>
    <w:rsid w:val="00301BA5"/>
    <w:rsid w:val="003059FB"/>
    <w:rsid w:val="00306455"/>
    <w:rsid w:val="00310483"/>
    <w:rsid w:val="003141FA"/>
    <w:rsid w:val="003150D0"/>
    <w:rsid w:val="0032290C"/>
    <w:rsid w:val="00323A82"/>
    <w:rsid w:val="00326540"/>
    <w:rsid w:val="003323EF"/>
    <w:rsid w:val="00333F2B"/>
    <w:rsid w:val="003351A7"/>
    <w:rsid w:val="003354EA"/>
    <w:rsid w:val="00344543"/>
    <w:rsid w:val="00345F88"/>
    <w:rsid w:val="003469DC"/>
    <w:rsid w:val="00351BBB"/>
    <w:rsid w:val="00353624"/>
    <w:rsid w:val="00353B2A"/>
    <w:rsid w:val="003576E9"/>
    <w:rsid w:val="00360C2C"/>
    <w:rsid w:val="003628B2"/>
    <w:rsid w:val="00363941"/>
    <w:rsid w:val="00365AFA"/>
    <w:rsid w:val="00370EE7"/>
    <w:rsid w:val="0037213C"/>
    <w:rsid w:val="00374257"/>
    <w:rsid w:val="00374F78"/>
    <w:rsid w:val="00375B74"/>
    <w:rsid w:val="0038005F"/>
    <w:rsid w:val="00380794"/>
    <w:rsid w:val="0038090A"/>
    <w:rsid w:val="003813A3"/>
    <w:rsid w:val="00386A9A"/>
    <w:rsid w:val="00387F1C"/>
    <w:rsid w:val="00391E65"/>
    <w:rsid w:val="00393D2D"/>
    <w:rsid w:val="00394CBD"/>
    <w:rsid w:val="00395B3D"/>
    <w:rsid w:val="00397165"/>
    <w:rsid w:val="003979C1"/>
    <w:rsid w:val="003A100B"/>
    <w:rsid w:val="003A1AC6"/>
    <w:rsid w:val="003A52BF"/>
    <w:rsid w:val="003A5E22"/>
    <w:rsid w:val="003A6CEC"/>
    <w:rsid w:val="003B251A"/>
    <w:rsid w:val="003B3DD4"/>
    <w:rsid w:val="003B43D3"/>
    <w:rsid w:val="003C063E"/>
    <w:rsid w:val="003C303A"/>
    <w:rsid w:val="003C5458"/>
    <w:rsid w:val="003C7E4A"/>
    <w:rsid w:val="003C7FEC"/>
    <w:rsid w:val="003D1C1F"/>
    <w:rsid w:val="003D1FB3"/>
    <w:rsid w:val="003D2494"/>
    <w:rsid w:val="003D2E01"/>
    <w:rsid w:val="003D314C"/>
    <w:rsid w:val="003D39D8"/>
    <w:rsid w:val="003D744E"/>
    <w:rsid w:val="003E031F"/>
    <w:rsid w:val="003E0CEF"/>
    <w:rsid w:val="003E1846"/>
    <w:rsid w:val="003E213A"/>
    <w:rsid w:val="003E7427"/>
    <w:rsid w:val="003E75B8"/>
    <w:rsid w:val="003F5046"/>
    <w:rsid w:val="003F75A7"/>
    <w:rsid w:val="00400028"/>
    <w:rsid w:val="00402E61"/>
    <w:rsid w:val="004035A4"/>
    <w:rsid w:val="004063B7"/>
    <w:rsid w:val="0040716F"/>
    <w:rsid w:val="004107B8"/>
    <w:rsid w:val="004201C4"/>
    <w:rsid w:val="00420F72"/>
    <w:rsid w:val="00424B59"/>
    <w:rsid w:val="00431ADC"/>
    <w:rsid w:val="00434FE5"/>
    <w:rsid w:val="00443A2B"/>
    <w:rsid w:val="00445A1E"/>
    <w:rsid w:val="00447DEC"/>
    <w:rsid w:val="00450156"/>
    <w:rsid w:val="00451E94"/>
    <w:rsid w:val="00453042"/>
    <w:rsid w:val="00453B59"/>
    <w:rsid w:val="00455E4E"/>
    <w:rsid w:val="004570B8"/>
    <w:rsid w:val="00460012"/>
    <w:rsid w:val="004608F1"/>
    <w:rsid w:val="00463B9F"/>
    <w:rsid w:val="004675E7"/>
    <w:rsid w:val="00467B86"/>
    <w:rsid w:val="00471295"/>
    <w:rsid w:val="00472989"/>
    <w:rsid w:val="00473179"/>
    <w:rsid w:val="00473EB9"/>
    <w:rsid w:val="00474C71"/>
    <w:rsid w:val="00480323"/>
    <w:rsid w:val="00482539"/>
    <w:rsid w:val="00485A63"/>
    <w:rsid w:val="004867AA"/>
    <w:rsid w:val="004907B7"/>
    <w:rsid w:val="004916BE"/>
    <w:rsid w:val="00493725"/>
    <w:rsid w:val="004958DB"/>
    <w:rsid w:val="00495A7B"/>
    <w:rsid w:val="00497075"/>
    <w:rsid w:val="004A0265"/>
    <w:rsid w:val="004A13EE"/>
    <w:rsid w:val="004A1A24"/>
    <w:rsid w:val="004A21A3"/>
    <w:rsid w:val="004A29D3"/>
    <w:rsid w:val="004A3283"/>
    <w:rsid w:val="004A4970"/>
    <w:rsid w:val="004A51C8"/>
    <w:rsid w:val="004A793B"/>
    <w:rsid w:val="004A7A9D"/>
    <w:rsid w:val="004A7D04"/>
    <w:rsid w:val="004B0AE0"/>
    <w:rsid w:val="004B0FA9"/>
    <w:rsid w:val="004B16A9"/>
    <w:rsid w:val="004B2F24"/>
    <w:rsid w:val="004B42B2"/>
    <w:rsid w:val="004B5E6D"/>
    <w:rsid w:val="004B757C"/>
    <w:rsid w:val="004C359C"/>
    <w:rsid w:val="004C4A7F"/>
    <w:rsid w:val="004C5ACC"/>
    <w:rsid w:val="004C5B93"/>
    <w:rsid w:val="004C662A"/>
    <w:rsid w:val="004C6B7B"/>
    <w:rsid w:val="004C6CEF"/>
    <w:rsid w:val="004D0A80"/>
    <w:rsid w:val="004D0EE1"/>
    <w:rsid w:val="004D3090"/>
    <w:rsid w:val="004D463C"/>
    <w:rsid w:val="004D4844"/>
    <w:rsid w:val="004D6697"/>
    <w:rsid w:val="004D7169"/>
    <w:rsid w:val="004E189E"/>
    <w:rsid w:val="004E21C5"/>
    <w:rsid w:val="004E2DD6"/>
    <w:rsid w:val="004E38D5"/>
    <w:rsid w:val="004E3D0C"/>
    <w:rsid w:val="004F0EB2"/>
    <w:rsid w:val="004F27BB"/>
    <w:rsid w:val="004F31F9"/>
    <w:rsid w:val="004F4121"/>
    <w:rsid w:val="004F4445"/>
    <w:rsid w:val="004F4751"/>
    <w:rsid w:val="004F53B8"/>
    <w:rsid w:val="004F5AA5"/>
    <w:rsid w:val="005018E8"/>
    <w:rsid w:val="00503837"/>
    <w:rsid w:val="005049C4"/>
    <w:rsid w:val="00505ADD"/>
    <w:rsid w:val="00506686"/>
    <w:rsid w:val="0050716E"/>
    <w:rsid w:val="005079B9"/>
    <w:rsid w:val="00507CB8"/>
    <w:rsid w:val="00510368"/>
    <w:rsid w:val="00512CBA"/>
    <w:rsid w:val="0051388C"/>
    <w:rsid w:val="00513994"/>
    <w:rsid w:val="005144A9"/>
    <w:rsid w:val="0051536B"/>
    <w:rsid w:val="0051609A"/>
    <w:rsid w:val="00516E9C"/>
    <w:rsid w:val="0052469D"/>
    <w:rsid w:val="00526B0D"/>
    <w:rsid w:val="00527E64"/>
    <w:rsid w:val="00531142"/>
    <w:rsid w:val="00533609"/>
    <w:rsid w:val="00533DFD"/>
    <w:rsid w:val="005360DD"/>
    <w:rsid w:val="00536FB6"/>
    <w:rsid w:val="005414E8"/>
    <w:rsid w:val="00542DFE"/>
    <w:rsid w:val="00547008"/>
    <w:rsid w:val="00553337"/>
    <w:rsid w:val="00560175"/>
    <w:rsid w:val="00561307"/>
    <w:rsid w:val="0056181A"/>
    <w:rsid w:val="00564AED"/>
    <w:rsid w:val="0056691E"/>
    <w:rsid w:val="005677BD"/>
    <w:rsid w:val="00570EEB"/>
    <w:rsid w:val="005753A9"/>
    <w:rsid w:val="005804DA"/>
    <w:rsid w:val="005810E3"/>
    <w:rsid w:val="0058266C"/>
    <w:rsid w:val="00584712"/>
    <w:rsid w:val="00584CD5"/>
    <w:rsid w:val="00584FEB"/>
    <w:rsid w:val="00587409"/>
    <w:rsid w:val="00587934"/>
    <w:rsid w:val="00592B25"/>
    <w:rsid w:val="00593F3F"/>
    <w:rsid w:val="00595CB9"/>
    <w:rsid w:val="0059742C"/>
    <w:rsid w:val="00597A13"/>
    <w:rsid w:val="005A08F7"/>
    <w:rsid w:val="005A15FC"/>
    <w:rsid w:val="005A50CA"/>
    <w:rsid w:val="005A6728"/>
    <w:rsid w:val="005A7FF9"/>
    <w:rsid w:val="005B2ABC"/>
    <w:rsid w:val="005B5723"/>
    <w:rsid w:val="005B6D7C"/>
    <w:rsid w:val="005C0F57"/>
    <w:rsid w:val="005C105D"/>
    <w:rsid w:val="005C3847"/>
    <w:rsid w:val="005C42BD"/>
    <w:rsid w:val="005C4F84"/>
    <w:rsid w:val="005C6383"/>
    <w:rsid w:val="005C7013"/>
    <w:rsid w:val="005C7C51"/>
    <w:rsid w:val="005D282C"/>
    <w:rsid w:val="005D48BF"/>
    <w:rsid w:val="005D5452"/>
    <w:rsid w:val="005E1706"/>
    <w:rsid w:val="005E383D"/>
    <w:rsid w:val="005E3EFB"/>
    <w:rsid w:val="005E3F03"/>
    <w:rsid w:val="005E59F5"/>
    <w:rsid w:val="005E6A84"/>
    <w:rsid w:val="005E7051"/>
    <w:rsid w:val="005E713A"/>
    <w:rsid w:val="005F29DC"/>
    <w:rsid w:val="005F4452"/>
    <w:rsid w:val="005F6483"/>
    <w:rsid w:val="005F7D71"/>
    <w:rsid w:val="006016E1"/>
    <w:rsid w:val="00601866"/>
    <w:rsid w:val="00602605"/>
    <w:rsid w:val="00603FD9"/>
    <w:rsid w:val="00604746"/>
    <w:rsid w:val="00607A2D"/>
    <w:rsid w:val="00607BB8"/>
    <w:rsid w:val="00610C76"/>
    <w:rsid w:val="0061130B"/>
    <w:rsid w:val="00611469"/>
    <w:rsid w:val="00613FC6"/>
    <w:rsid w:val="006144F2"/>
    <w:rsid w:val="0061476B"/>
    <w:rsid w:val="00615D6D"/>
    <w:rsid w:val="006161BF"/>
    <w:rsid w:val="0061707C"/>
    <w:rsid w:val="006172E7"/>
    <w:rsid w:val="00617AD0"/>
    <w:rsid w:val="006202E1"/>
    <w:rsid w:val="006224A8"/>
    <w:rsid w:val="006232F1"/>
    <w:rsid w:val="00623AA5"/>
    <w:rsid w:val="00624298"/>
    <w:rsid w:val="00625F09"/>
    <w:rsid w:val="006309AB"/>
    <w:rsid w:val="006316F2"/>
    <w:rsid w:val="00632B4B"/>
    <w:rsid w:val="0063459A"/>
    <w:rsid w:val="00637448"/>
    <w:rsid w:val="00637BA1"/>
    <w:rsid w:val="00643DDC"/>
    <w:rsid w:val="00644D0A"/>
    <w:rsid w:val="006452F7"/>
    <w:rsid w:val="00647E4F"/>
    <w:rsid w:val="00650861"/>
    <w:rsid w:val="00651BFE"/>
    <w:rsid w:val="00653358"/>
    <w:rsid w:val="006540BE"/>
    <w:rsid w:val="00657CCA"/>
    <w:rsid w:val="00660157"/>
    <w:rsid w:val="00660803"/>
    <w:rsid w:val="0066129C"/>
    <w:rsid w:val="00666E36"/>
    <w:rsid w:val="0066729E"/>
    <w:rsid w:val="00671042"/>
    <w:rsid w:val="006715B1"/>
    <w:rsid w:val="00671AA5"/>
    <w:rsid w:val="006725DC"/>
    <w:rsid w:val="00672D20"/>
    <w:rsid w:val="00676FA3"/>
    <w:rsid w:val="006800FF"/>
    <w:rsid w:val="00682D3A"/>
    <w:rsid w:val="00692B8A"/>
    <w:rsid w:val="006933D1"/>
    <w:rsid w:val="00693AEB"/>
    <w:rsid w:val="00693BB6"/>
    <w:rsid w:val="006947A9"/>
    <w:rsid w:val="006975A3"/>
    <w:rsid w:val="006A10E1"/>
    <w:rsid w:val="006A17E2"/>
    <w:rsid w:val="006A2DF0"/>
    <w:rsid w:val="006A4381"/>
    <w:rsid w:val="006A4CAA"/>
    <w:rsid w:val="006A5013"/>
    <w:rsid w:val="006B1C77"/>
    <w:rsid w:val="006B223E"/>
    <w:rsid w:val="006B2453"/>
    <w:rsid w:val="006B4C6D"/>
    <w:rsid w:val="006B50C4"/>
    <w:rsid w:val="006B59D7"/>
    <w:rsid w:val="006B6C75"/>
    <w:rsid w:val="006C01BB"/>
    <w:rsid w:val="006C0E90"/>
    <w:rsid w:val="006C1325"/>
    <w:rsid w:val="006C148F"/>
    <w:rsid w:val="006C2BF2"/>
    <w:rsid w:val="006C42FF"/>
    <w:rsid w:val="006C54E2"/>
    <w:rsid w:val="006C6B64"/>
    <w:rsid w:val="006D02D1"/>
    <w:rsid w:val="006D22AC"/>
    <w:rsid w:val="006D7549"/>
    <w:rsid w:val="006D7BA8"/>
    <w:rsid w:val="006E482D"/>
    <w:rsid w:val="006E48E3"/>
    <w:rsid w:val="006E4ECE"/>
    <w:rsid w:val="006E5E22"/>
    <w:rsid w:val="006E6634"/>
    <w:rsid w:val="006F0AEF"/>
    <w:rsid w:val="006F5283"/>
    <w:rsid w:val="006F5584"/>
    <w:rsid w:val="0070084C"/>
    <w:rsid w:val="0070171E"/>
    <w:rsid w:val="00702129"/>
    <w:rsid w:val="007059F0"/>
    <w:rsid w:val="00706C18"/>
    <w:rsid w:val="0071021A"/>
    <w:rsid w:val="0071084C"/>
    <w:rsid w:val="00712106"/>
    <w:rsid w:val="00715B69"/>
    <w:rsid w:val="00716F69"/>
    <w:rsid w:val="00717103"/>
    <w:rsid w:val="0072333A"/>
    <w:rsid w:val="00723FB6"/>
    <w:rsid w:val="0072451B"/>
    <w:rsid w:val="00724706"/>
    <w:rsid w:val="00724B5F"/>
    <w:rsid w:val="00724EB5"/>
    <w:rsid w:val="007310F9"/>
    <w:rsid w:val="007406C4"/>
    <w:rsid w:val="00741C94"/>
    <w:rsid w:val="007455E3"/>
    <w:rsid w:val="00745DE0"/>
    <w:rsid w:val="0074798B"/>
    <w:rsid w:val="00753376"/>
    <w:rsid w:val="00755509"/>
    <w:rsid w:val="007561EE"/>
    <w:rsid w:val="00756F97"/>
    <w:rsid w:val="00761616"/>
    <w:rsid w:val="00765563"/>
    <w:rsid w:val="00767C30"/>
    <w:rsid w:val="00770A10"/>
    <w:rsid w:val="00770E12"/>
    <w:rsid w:val="007717EF"/>
    <w:rsid w:val="0077521A"/>
    <w:rsid w:val="00775AA1"/>
    <w:rsid w:val="00775C36"/>
    <w:rsid w:val="00776932"/>
    <w:rsid w:val="007812B6"/>
    <w:rsid w:val="0078178D"/>
    <w:rsid w:val="00782318"/>
    <w:rsid w:val="007829CB"/>
    <w:rsid w:val="00782BE3"/>
    <w:rsid w:val="00784D4E"/>
    <w:rsid w:val="00786510"/>
    <w:rsid w:val="007865C3"/>
    <w:rsid w:val="00787092"/>
    <w:rsid w:val="00794780"/>
    <w:rsid w:val="007951A1"/>
    <w:rsid w:val="007A09F1"/>
    <w:rsid w:val="007A1A35"/>
    <w:rsid w:val="007A1A5C"/>
    <w:rsid w:val="007A1F50"/>
    <w:rsid w:val="007A3072"/>
    <w:rsid w:val="007A410F"/>
    <w:rsid w:val="007A4CA0"/>
    <w:rsid w:val="007A4EFE"/>
    <w:rsid w:val="007A6972"/>
    <w:rsid w:val="007A6B21"/>
    <w:rsid w:val="007B3EDE"/>
    <w:rsid w:val="007B4AED"/>
    <w:rsid w:val="007C0537"/>
    <w:rsid w:val="007C1CEA"/>
    <w:rsid w:val="007C52FB"/>
    <w:rsid w:val="007C7107"/>
    <w:rsid w:val="007D2ACC"/>
    <w:rsid w:val="007D39B3"/>
    <w:rsid w:val="007D5B69"/>
    <w:rsid w:val="007D781C"/>
    <w:rsid w:val="007E057A"/>
    <w:rsid w:val="007E0AE4"/>
    <w:rsid w:val="007E1AE6"/>
    <w:rsid w:val="007E28CD"/>
    <w:rsid w:val="007E542A"/>
    <w:rsid w:val="007E5DF1"/>
    <w:rsid w:val="007E7353"/>
    <w:rsid w:val="007F18A7"/>
    <w:rsid w:val="00801DCA"/>
    <w:rsid w:val="008059D8"/>
    <w:rsid w:val="00806B34"/>
    <w:rsid w:val="00807B57"/>
    <w:rsid w:val="008113E0"/>
    <w:rsid w:val="008118A5"/>
    <w:rsid w:val="00813430"/>
    <w:rsid w:val="008145D6"/>
    <w:rsid w:val="00814DB7"/>
    <w:rsid w:val="00815E51"/>
    <w:rsid w:val="0082187B"/>
    <w:rsid w:val="00822049"/>
    <w:rsid w:val="008260C9"/>
    <w:rsid w:val="0082631D"/>
    <w:rsid w:val="008269C0"/>
    <w:rsid w:val="00830C5D"/>
    <w:rsid w:val="008328C6"/>
    <w:rsid w:val="00832D92"/>
    <w:rsid w:val="00832EA7"/>
    <w:rsid w:val="008333C8"/>
    <w:rsid w:val="00833FF9"/>
    <w:rsid w:val="00835B95"/>
    <w:rsid w:val="00841822"/>
    <w:rsid w:val="008432DE"/>
    <w:rsid w:val="0084715C"/>
    <w:rsid w:val="008478C5"/>
    <w:rsid w:val="00857494"/>
    <w:rsid w:val="008579EB"/>
    <w:rsid w:val="00871FB7"/>
    <w:rsid w:val="00872902"/>
    <w:rsid w:val="00872F76"/>
    <w:rsid w:val="008743E0"/>
    <w:rsid w:val="00874974"/>
    <w:rsid w:val="00875930"/>
    <w:rsid w:val="00875CEE"/>
    <w:rsid w:val="00876109"/>
    <w:rsid w:val="00877C46"/>
    <w:rsid w:val="00880781"/>
    <w:rsid w:val="0088085F"/>
    <w:rsid w:val="008833C8"/>
    <w:rsid w:val="00883ADA"/>
    <w:rsid w:val="0088410D"/>
    <w:rsid w:val="00884DCE"/>
    <w:rsid w:val="00887B3C"/>
    <w:rsid w:val="008932B8"/>
    <w:rsid w:val="008940B3"/>
    <w:rsid w:val="0089509C"/>
    <w:rsid w:val="008955E4"/>
    <w:rsid w:val="00895DE0"/>
    <w:rsid w:val="008A3367"/>
    <w:rsid w:val="008A3AB4"/>
    <w:rsid w:val="008A6557"/>
    <w:rsid w:val="008A6581"/>
    <w:rsid w:val="008A6C88"/>
    <w:rsid w:val="008B1D50"/>
    <w:rsid w:val="008B41DE"/>
    <w:rsid w:val="008B61D6"/>
    <w:rsid w:val="008C2526"/>
    <w:rsid w:val="008C3667"/>
    <w:rsid w:val="008C39ED"/>
    <w:rsid w:val="008C6727"/>
    <w:rsid w:val="008C6CBC"/>
    <w:rsid w:val="008D4578"/>
    <w:rsid w:val="008D498A"/>
    <w:rsid w:val="008D4E37"/>
    <w:rsid w:val="008E5E67"/>
    <w:rsid w:val="008E60C0"/>
    <w:rsid w:val="008F0425"/>
    <w:rsid w:val="008F1DB8"/>
    <w:rsid w:val="008F3176"/>
    <w:rsid w:val="008F4D21"/>
    <w:rsid w:val="008F5144"/>
    <w:rsid w:val="008F6784"/>
    <w:rsid w:val="008F67E8"/>
    <w:rsid w:val="008F79EB"/>
    <w:rsid w:val="00901A7F"/>
    <w:rsid w:val="009023D6"/>
    <w:rsid w:val="009059DC"/>
    <w:rsid w:val="00905C3F"/>
    <w:rsid w:val="00906FE9"/>
    <w:rsid w:val="00907419"/>
    <w:rsid w:val="00912338"/>
    <w:rsid w:val="00912A4E"/>
    <w:rsid w:val="0091319F"/>
    <w:rsid w:val="00914121"/>
    <w:rsid w:val="0091475F"/>
    <w:rsid w:val="00917C87"/>
    <w:rsid w:val="009254A8"/>
    <w:rsid w:val="00925EAE"/>
    <w:rsid w:val="00926DFD"/>
    <w:rsid w:val="0092761D"/>
    <w:rsid w:val="00931355"/>
    <w:rsid w:val="009316F3"/>
    <w:rsid w:val="00933024"/>
    <w:rsid w:val="00933D20"/>
    <w:rsid w:val="0093724A"/>
    <w:rsid w:val="0094014A"/>
    <w:rsid w:val="00944EFD"/>
    <w:rsid w:val="00944F3B"/>
    <w:rsid w:val="009457DA"/>
    <w:rsid w:val="00945D0F"/>
    <w:rsid w:val="009562D5"/>
    <w:rsid w:val="0096099A"/>
    <w:rsid w:val="009618B8"/>
    <w:rsid w:val="00964AE9"/>
    <w:rsid w:val="0096746B"/>
    <w:rsid w:val="00967997"/>
    <w:rsid w:val="00970A73"/>
    <w:rsid w:val="00972756"/>
    <w:rsid w:val="00974287"/>
    <w:rsid w:val="009760FF"/>
    <w:rsid w:val="0097721C"/>
    <w:rsid w:val="009827CB"/>
    <w:rsid w:val="00984C6B"/>
    <w:rsid w:val="00984CB7"/>
    <w:rsid w:val="0098555B"/>
    <w:rsid w:val="00986450"/>
    <w:rsid w:val="00987044"/>
    <w:rsid w:val="0099057D"/>
    <w:rsid w:val="009916CD"/>
    <w:rsid w:val="00992121"/>
    <w:rsid w:val="00992F3A"/>
    <w:rsid w:val="00995BE0"/>
    <w:rsid w:val="009A10A1"/>
    <w:rsid w:val="009A43C5"/>
    <w:rsid w:val="009A5EE6"/>
    <w:rsid w:val="009A681C"/>
    <w:rsid w:val="009B09B3"/>
    <w:rsid w:val="009B13A6"/>
    <w:rsid w:val="009B29E3"/>
    <w:rsid w:val="009B4EB0"/>
    <w:rsid w:val="009B70B2"/>
    <w:rsid w:val="009C1E92"/>
    <w:rsid w:val="009C46CF"/>
    <w:rsid w:val="009C5157"/>
    <w:rsid w:val="009D0D83"/>
    <w:rsid w:val="009D2105"/>
    <w:rsid w:val="009D2BAE"/>
    <w:rsid w:val="009D2C1B"/>
    <w:rsid w:val="009D3A34"/>
    <w:rsid w:val="009E0AAE"/>
    <w:rsid w:val="009E0CDB"/>
    <w:rsid w:val="009E3771"/>
    <w:rsid w:val="009E3900"/>
    <w:rsid w:val="009E3B7F"/>
    <w:rsid w:val="009E4E75"/>
    <w:rsid w:val="009E7FD0"/>
    <w:rsid w:val="009F0EB3"/>
    <w:rsid w:val="009F2D0F"/>
    <w:rsid w:val="009F70AC"/>
    <w:rsid w:val="00A033D8"/>
    <w:rsid w:val="00A05EC9"/>
    <w:rsid w:val="00A068D3"/>
    <w:rsid w:val="00A06DB7"/>
    <w:rsid w:val="00A07EBA"/>
    <w:rsid w:val="00A113EA"/>
    <w:rsid w:val="00A11D19"/>
    <w:rsid w:val="00A144FC"/>
    <w:rsid w:val="00A161DA"/>
    <w:rsid w:val="00A17462"/>
    <w:rsid w:val="00A17D63"/>
    <w:rsid w:val="00A238C4"/>
    <w:rsid w:val="00A2482E"/>
    <w:rsid w:val="00A2548C"/>
    <w:rsid w:val="00A26CC0"/>
    <w:rsid w:val="00A301E7"/>
    <w:rsid w:val="00A30D0E"/>
    <w:rsid w:val="00A3343E"/>
    <w:rsid w:val="00A40C83"/>
    <w:rsid w:val="00A43AAE"/>
    <w:rsid w:val="00A45DE0"/>
    <w:rsid w:val="00A46B56"/>
    <w:rsid w:val="00A53982"/>
    <w:rsid w:val="00A53A18"/>
    <w:rsid w:val="00A55EDC"/>
    <w:rsid w:val="00A57730"/>
    <w:rsid w:val="00A6651F"/>
    <w:rsid w:val="00A66822"/>
    <w:rsid w:val="00A67A1A"/>
    <w:rsid w:val="00A7103F"/>
    <w:rsid w:val="00A743AF"/>
    <w:rsid w:val="00A74741"/>
    <w:rsid w:val="00A779F0"/>
    <w:rsid w:val="00A804FA"/>
    <w:rsid w:val="00A80C48"/>
    <w:rsid w:val="00A8717F"/>
    <w:rsid w:val="00A908E1"/>
    <w:rsid w:val="00A9194B"/>
    <w:rsid w:val="00A9245E"/>
    <w:rsid w:val="00A944B0"/>
    <w:rsid w:val="00A94DC8"/>
    <w:rsid w:val="00A950B4"/>
    <w:rsid w:val="00A95B5F"/>
    <w:rsid w:val="00A95DE6"/>
    <w:rsid w:val="00AA0EF4"/>
    <w:rsid w:val="00AA1469"/>
    <w:rsid w:val="00AA19A7"/>
    <w:rsid w:val="00AA1FB1"/>
    <w:rsid w:val="00AA53C2"/>
    <w:rsid w:val="00AA5BB7"/>
    <w:rsid w:val="00AA76A9"/>
    <w:rsid w:val="00AB18E4"/>
    <w:rsid w:val="00AB534D"/>
    <w:rsid w:val="00AB5CBE"/>
    <w:rsid w:val="00AB6EEF"/>
    <w:rsid w:val="00AC011E"/>
    <w:rsid w:val="00AC0D3A"/>
    <w:rsid w:val="00AC10E0"/>
    <w:rsid w:val="00AC165A"/>
    <w:rsid w:val="00AC3910"/>
    <w:rsid w:val="00AC5317"/>
    <w:rsid w:val="00AD2C5B"/>
    <w:rsid w:val="00AD3F75"/>
    <w:rsid w:val="00AD5729"/>
    <w:rsid w:val="00AE0A2B"/>
    <w:rsid w:val="00AE0F08"/>
    <w:rsid w:val="00AE1BC8"/>
    <w:rsid w:val="00AE1EE6"/>
    <w:rsid w:val="00AE2E96"/>
    <w:rsid w:val="00AF0257"/>
    <w:rsid w:val="00AF2C6E"/>
    <w:rsid w:val="00AF3BBA"/>
    <w:rsid w:val="00AF5643"/>
    <w:rsid w:val="00AF5D77"/>
    <w:rsid w:val="00B0009E"/>
    <w:rsid w:val="00B011A6"/>
    <w:rsid w:val="00B02809"/>
    <w:rsid w:val="00B02D6E"/>
    <w:rsid w:val="00B05DB7"/>
    <w:rsid w:val="00B07A9C"/>
    <w:rsid w:val="00B11101"/>
    <w:rsid w:val="00B118DE"/>
    <w:rsid w:val="00B1204D"/>
    <w:rsid w:val="00B13369"/>
    <w:rsid w:val="00B13712"/>
    <w:rsid w:val="00B14FE6"/>
    <w:rsid w:val="00B1594C"/>
    <w:rsid w:val="00B176D5"/>
    <w:rsid w:val="00B21B8F"/>
    <w:rsid w:val="00B2698C"/>
    <w:rsid w:val="00B331EA"/>
    <w:rsid w:val="00B33321"/>
    <w:rsid w:val="00B33E8C"/>
    <w:rsid w:val="00B360D4"/>
    <w:rsid w:val="00B362EA"/>
    <w:rsid w:val="00B40B7F"/>
    <w:rsid w:val="00B41501"/>
    <w:rsid w:val="00B43C33"/>
    <w:rsid w:val="00B46575"/>
    <w:rsid w:val="00B4745F"/>
    <w:rsid w:val="00B50263"/>
    <w:rsid w:val="00B50320"/>
    <w:rsid w:val="00B51986"/>
    <w:rsid w:val="00B5225C"/>
    <w:rsid w:val="00B55CB9"/>
    <w:rsid w:val="00B57B24"/>
    <w:rsid w:val="00B6121C"/>
    <w:rsid w:val="00B637B3"/>
    <w:rsid w:val="00B63B46"/>
    <w:rsid w:val="00B63EA5"/>
    <w:rsid w:val="00B642F6"/>
    <w:rsid w:val="00B660DB"/>
    <w:rsid w:val="00B66522"/>
    <w:rsid w:val="00B73E71"/>
    <w:rsid w:val="00B75349"/>
    <w:rsid w:val="00B75524"/>
    <w:rsid w:val="00B83E84"/>
    <w:rsid w:val="00B87D77"/>
    <w:rsid w:val="00B94F4A"/>
    <w:rsid w:val="00B971F3"/>
    <w:rsid w:val="00BA017E"/>
    <w:rsid w:val="00BA32D7"/>
    <w:rsid w:val="00BA3649"/>
    <w:rsid w:val="00BB715F"/>
    <w:rsid w:val="00BC26D7"/>
    <w:rsid w:val="00BC3261"/>
    <w:rsid w:val="00BC55CE"/>
    <w:rsid w:val="00BD3D6A"/>
    <w:rsid w:val="00BD49C0"/>
    <w:rsid w:val="00BD4AAB"/>
    <w:rsid w:val="00BD6298"/>
    <w:rsid w:val="00BE136E"/>
    <w:rsid w:val="00BE34B3"/>
    <w:rsid w:val="00BE5993"/>
    <w:rsid w:val="00BF0F8B"/>
    <w:rsid w:val="00BF1D89"/>
    <w:rsid w:val="00BF293D"/>
    <w:rsid w:val="00BF2E8C"/>
    <w:rsid w:val="00C008C9"/>
    <w:rsid w:val="00C0354B"/>
    <w:rsid w:val="00C04ADF"/>
    <w:rsid w:val="00C07FE0"/>
    <w:rsid w:val="00C10425"/>
    <w:rsid w:val="00C1440A"/>
    <w:rsid w:val="00C16F46"/>
    <w:rsid w:val="00C170FC"/>
    <w:rsid w:val="00C21C3D"/>
    <w:rsid w:val="00C22CB1"/>
    <w:rsid w:val="00C22CC0"/>
    <w:rsid w:val="00C22D49"/>
    <w:rsid w:val="00C239A2"/>
    <w:rsid w:val="00C24BBD"/>
    <w:rsid w:val="00C27394"/>
    <w:rsid w:val="00C2757B"/>
    <w:rsid w:val="00C3077A"/>
    <w:rsid w:val="00C317EA"/>
    <w:rsid w:val="00C32780"/>
    <w:rsid w:val="00C33773"/>
    <w:rsid w:val="00C36FE7"/>
    <w:rsid w:val="00C415BE"/>
    <w:rsid w:val="00C41F78"/>
    <w:rsid w:val="00C4367C"/>
    <w:rsid w:val="00C44BA9"/>
    <w:rsid w:val="00C472E2"/>
    <w:rsid w:val="00C47475"/>
    <w:rsid w:val="00C517B7"/>
    <w:rsid w:val="00C52C51"/>
    <w:rsid w:val="00C53CCA"/>
    <w:rsid w:val="00C54994"/>
    <w:rsid w:val="00C578DC"/>
    <w:rsid w:val="00C6164B"/>
    <w:rsid w:val="00C62DEE"/>
    <w:rsid w:val="00C62EEF"/>
    <w:rsid w:val="00C63C0A"/>
    <w:rsid w:val="00C63E6A"/>
    <w:rsid w:val="00C63FA2"/>
    <w:rsid w:val="00C642CF"/>
    <w:rsid w:val="00C65D9F"/>
    <w:rsid w:val="00C664C8"/>
    <w:rsid w:val="00C66D7F"/>
    <w:rsid w:val="00C7092A"/>
    <w:rsid w:val="00C71118"/>
    <w:rsid w:val="00C71DB5"/>
    <w:rsid w:val="00C7246E"/>
    <w:rsid w:val="00C7297B"/>
    <w:rsid w:val="00C72C38"/>
    <w:rsid w:val="00C765F5"/>
    <w:rsid w:val="00C771DD"/>
    <w:rsid w:val="00C851EE"/>
    <w:rsid w:val="00C85D98"/>
    <w:rsid w:val="00C86333"/>
    <w:rsid w:val="00C90881"/>
    <w:rsid w:val="00C95541"/>
    <w:rsid w:val="00C95B8A"/>
    <w:rsid w:val="00C96C9B"/>
    <w:rsid w:val="00C97D66"/>
    <w:rsid w:val="00CA205F"/>
    <w:rsid w:val="00CA7752"/>
    <w:rsid w:val="00CB07A9"/>
    <w:rsid w:val="00CB1B5E"/>
    <w:rsid w:val="00CB496A"/>
    <w:rsid w:val="00CB6A8D"/>
    <w:rsid w:val="00CB76C1"/>
    <w:rsid w:val="00CB7845"/>
    <w:rsid w:val="00CB7C5E"/>
    <w:rsid w:val="00CC0464"/>
    <w:rsid w:val="00CC37AA"/>
    <w:rsid w:val="00CC3A72"/>
    <w:rsid w:val="00CC3DBD"/>
    <w:rsid w:val="00CC5704"/>
    <w:rsid w:val="00CC5823"/>
    <w:rsid w:val="00CD15B7"/>
    <w:rsid w:val="00CD163E"/>
    <w:rsid w:val="00CD1742"/>
    <w:rsid w:val="00CD271A"/>
    <w:rsid w:val="00CD4D9F"/>
    <w:rsid w:val="00CD6EEA"/>
    <w:rsid w:val="00CD6FF3"/>
    <w:rsid w:val="00CD78D6"/>
    <w:rsid w:val="00CF291A"/>
    <w:rsid w:val="00CF4023"/>
    <w:rsid w:val="00CF5149"/>
    <w:rsid w:val="00D01BE6"/>
    <w:rsid w:val="00D02FF7"/>
    <w:rsid w:val="00D039A2"/>
    <w:rsid w:val="00D05ADE"/>
    <w:rsid w:val="00D07D8E"/>
    <w:rsid w:val="00D11DBD"/>
    <w:rsid w:val="00D12721"/>
    <w:rsid w:val="00D152A1"/>
    <w:rsid w:val="00D16A2A"/>
    <w:rsid w:val="00D17F29"/>
    <w:rsid w:val="00D20D68"/>
    <w:rsid w:val="00D21597"/>
    <w:rsid w:val="00D22620"/>
    <w:rsid w:val="00D236D9"/>
    <w:rsid w:val="00D2640B"/>
    <w:rsid w:val="00D2681C"/>
    <w:rsid w:val="00D3248F"/>
    <w:rsid w:val="00D3278A"/>
    <w:rsid w:val="00D352B2"/>
    <w:rsid w:val="00D35E32"/>
    <w:rsid w:val="00D37C44"/>
    <w:rsid w:val="00D4063B"/>
    <w:rsid w:val="00D439F6"/>
    <w:rsid w:val="00D44511"/>
    <w:rsid w:val="00D450AF"/>
    <w:rsid w:val="00D4649B"/>
    <w:rsid w:val="00D50DF1"/>
    <w:rsid w:val="00D56B2F"/>
    <w:rsid w:val="00D57228"/>
    <w:rsid w:val="00D579D1"/>
    <w:rsid w:val="00D63CA3"/>
    <w:rsid w:val="00D67FCD"/>
    <w:rsid w:val="00D70757"/>
    <w:rsid w:val="00D722B1"/>
    <w:rsid w:val="00D755E5"/>
    <w:rsid w:val="00D83591"/>
    <w:rsid w:val="00D84084"/>
    <w:rsid w:val="00D8776F"/>
    <w:rsid w:val="00D93B46"/>
    <w:rsid w:val="00D95583"/>
    <w:rsid w:val="00D97050"/>
    <w:rsid w:val="00DA175D"/>
    <w:rsid w:val="00DA3363"/>
    <w:rsid w:val="00DA4475"/>
    <w:rsid w:val="00DA513B"/>
    <w:rsid w:val="00DB4D50"/>
    <w:rsid w:val="00DB6AA7"/>
    <w:rsid w:val="00DC0813"/>
    <w:rsid w:val="00DC0878"/>
    <w:rsid w:val="00DC28AA"/>
    <w:rsid w:val="00DC442A"/>
    <w:rsid w:val="00DD0BC8"/>
    <w:rsid w:val="00DD36BE"/>
    <w:rsid w:val="00DD4FF6"/>
    <w:rsid w:val="00DD72F5"/>
    <w:rsid w:val="00DD7DF7"/>
    <w:rsid w:val="00DE02F6"/>
    <w:rsid w:val="00DE050B"/>
    <w:rsid w:val="00DE160B"/>
    <w:rsid w:val="00DE325A"/>
    <w:rsid w:val="00DE34AB"/>
    <w:rsid w:val="00DE3801"/>
    <w:rsid w:val="00DE4046"/>
    <w:rsid w:val="00DE4713"/>
    <w:rsid w:val="00DF2323"/>
    <w:rsid w:val="00DF2BE3"/>
    <w:rsid w:val="00DF3885"/>
    <w:rsid w:val="00DF448B"/>
    <w:rsid w:val="00DF4547"/>
    <w:rsid w:val="00DF5631"/>
    <w:rsid w:val="00DF63F9"/>
    <w:rsid w:val="00E02C48"/>
    <w:rsid w:val="00E04328"/>
    <w:rsid w:val="00E0485A"/>
    <w:rsid w:val="00E0562E"/>
    <w:rsid w:val="00E056BE"/>
    <w:rsid w:val="00E06D77"/>
    <w:rsid w:val="00E07A5D"/>
    <w:rsid w:val="00E15051"/>
    <w:rsid w:val="00E177B7"/>
    <w:rsid w:val="00E17FE0"/>
    <w:rsid w:val="00E22798"/>
    <w:rsid w:val="00E22E4C"/>
    <w:rsid w:val="00E2337A"/>
    <w:rsid w:val="00E26B35"/>
    <w:rsid w:val="00E27C79"/>
    <w:rsid w:val="00E36B4B"/>
    <w:rsid w:val="00E41288"/>
    <w:rsid w:val="00E4268A"/>
    <w:rsid w:val="00E46447"/>
    <w:rsid w:val="00E522D4"/>
    <w:rsid w:val="00E564C2"/>
    <w:rsid w:val="00E56CC3"/>
    <w:rsid w:val="00E578D6"/>
    <w:rsid w:val="00E60665"/>
    <w:rsid w:val="00E61716"/>
    <w:rsid w:val="00E61A62"/>
    <w:rsid w:val="00E62540"/>
    <w:rsid w:val="00E647F2"/>
    <w:rsid w:val="00E67624"/>
    <w:rsid w:val="00E732D8"/>
    <w:rsid w:val="00E76901"/>
    <w:rsid w:val="00E807F5"/>
    <w:rsid w:val="00E82120"/>
    <w:rsid w:val="00E83817"/>
    <w:rsid w:val="00E83964"/>
    <w:rsid w:val="00E85B19"/>
    <w:rsid w:val="00E8613D"/>
    <w:rsid w:val="00E864B6"/>
    <w:rsid w:val="00E93087"/>
    <w:rsid w:val="00E93B9D"/>
    <w:rsid w:val="00E94216"/>
    <w:rsid w:val="00E96D1D"/>
    <w:rsid w:val="00EA0495"/>
    <w:rsid w:val="00EA33F6"/>
    <w:rsid w:val="00EA5D0E"/>
    <w:rsid w:val="00EB2E2B"/>
    <w:rsid w:val="00EB338F"/>
    <w:rsid w:val="00EB3620"/>
    <w:rsid w:val="00EB4A62"/>
    <w:rsid w:val="00EB4FC1"/>
    <w:rsid w:val="00EC0001"/>
    <w:rsid w:val="00EC057A"/>
    <w:rsid w:val="00EC1C9C"/>
    <w:rsid w:val="00EC1DB5"/>
    <w:rsid w:val="00EC357B"/>
    <w:rsid w:val="00EC3841"/>
    <w:rsid w:val="00EC56E1"/>
    <w:rsid w:val="00ED577B"/>
    <w:rsid w:val="00EE1B39"/>
    <w:rsid w:val="00EE20F9"/>
    <w:rsid w:val="00EE6920"/>
    <w:rsid w:val="00EE74B3"/>
    <w:rsid w:val="00EE74F6"/>
    <w:rsid w:val="00EE7F3D"/>
    <w:rsid w:val="00EF0672"/>
    <w:rsid w:val="00EF06D2"/>
    <w:rsid w:val="00EF0780"/>
    <w:rsid w:val="00EF2CBD"/>
    <w:rsid w:val="00EF41AC"/>
    <w:rsid w:val="00EF4567"/>
    <w:rsid w:val="00EF701A"/>
    <w:rsid w:val="00F001BC"/>
    <w:rsid w:val="00F005A4"/>
    <w:rsid w:val="00F00ADB"/>
    <w:rsid w:val="00F00F41"/>
    <w:rsid w:val="00F0222A"/>
    <w:rsid w:val="00F03437"/>
    <w:rsid w:val="00F056CB"/>
    <w:rsid w:val="00F12786"/>
    <w:rsid w:val="00F208B0"/>
    <w:rsid w:val="00F23D2A"/>
    <w:rsid w:val="00F249C6"/>
    <w:rsid w:val="00F24DD2"/>
    <w:rsid w:val="00F250F0"/>
    <w:rsid w:val="00F25A1D"/>
    <w:rsid w:val="00F265FB"/>
    <w:rsid w:val="00F2742B"/>
    <w:rsid w:val="00F27F19"/>
    <w:rsid w:val="00F300BA"/>
    <w:rsid w:val="00F3170D"/>
    <w:rsid w:val="00F322C5"/>
    <w:rsid w:val="00F32E20"/>
    <w:rsid w:val="00F34730"/>
    <w:rsid w:val="00F350AE"/>
    <w:rsid w:val="00F356C9"/>
    <w:rsid w:val="00F40C69"/>
    <w:rsid w:val="00F4319D"/>
    <w:rsid w:val="00F47CC6"/>
    <w:rsid w:val="00F47E72"/>
    <w:rsid w:val="00F504BA"/>
    <w:rsid w:val="00F507A0"/>
    <w:rsid w:val="00F54411"/>
    <w:rsid w:val="00F55E29"/>
    <w:rsid w:val="00F629C1"/>
    <w:rsid w:val="00F64236"/>
    <w:rsid w:val="00F7111C"/>
    <w:rsid w:val="00F76238"/>
    <w:rsid w:val="00F76338"/>
    <w:rsid w:val="00F800BA"/>
    <w:rsid w:val="00F82704"/>
    <w:rsid w:val="00F84C66"/>
    <w:rsid w:val="00F86085"/>
    <w:rsid w:val="00F941BA"/>
    <w:rsid w:val="00F9521C"/>
    <w:rsid w:val="00F95C7B"/>
    <w:rsid w:val="00F96328"/>
    <w:rsid w:val="00FA277A"/>
    <w:rsid w:val="00FA37A2"/>
    <w:rsid w:val="00FA387F"/>
    <w:rsid w:val="00FA420A"/>
    <w:rsid w:val="00FA5549"/>
    <w:rsid w:val="00FA59B5"/>
    <w:rsid w:val="00FA64B0"/>
    <w:rsid w:val="00FB028C"/>
    <w:rsid w:val="00FB35D2"/>
    <w:rsid w:val="00FB451B"/>
    <w:rsid w:val="00FB4B6B"/>
    <w:rsid w:val="00FB5085"/>
    <w:rsid w:val="00FB6E6C"/>
    <w:rsid w:val="00FB7ABC"/>
    <w:rsid w:val="00FC1B8F"/>
    <w:rsid w:val="00FC2293"/>
    <w:rsid w:val="00FC264C"/>
    <w:rsid w:val="00FC26B0"/>
    <w:rsid w:val="00FC2F9D"/>
    <w:rsid w:val="00FC44C3"/>
    <w:rsid w:val="00FC590A"/>
    <w:rsid w:val="00FC5A45"/>
    <w:rsid w:val="00FC67D1"/>
    <w:rsid w:val="00FC70A4"/>
    <w:rsid w:val="00FD0BC3"/>
    <w:rsid w:val="00FD1AC7"/>
    <w:rsid w:val="00FD3BE7"/>
    <w:rsid w:val="00FD415F"/>
    <w:rsid w:val="00FD6A7C"/>
    <w:rsid w:val="00FE2F7F"/>
    <w:rsid w:val="00FE673B"/>
    <w:rsid w:val="00FF70B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16F2"/>
  </w:style>
  <w:style w:type="paragraph" w:styleId="Heading1">
    <w:name w:val="heading 1"/>
    <w:basedOn w:val="Normal"/>
    <w:next w:val="Normal"/>
    <w:link w:val="Heading1Char"/>
    <w:uiPriority w:val="9"/>
    <w:qFormat/>
    <w:rsid w:val="00945D0F"/>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945D0F"/>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945D0F"/>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945D0F"/>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945D0F"/>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945D0F"/>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45D0F"/>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45D0F"/>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945D0F"/>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45D0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945D0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945D0F"/>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rsid w:val="00945D0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945D0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945D0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945D0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945D0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945D0F"/>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A40C83"/>
    <w:pPr>
      <w:ind w:left="720"/>
      <w:contextualSpacing/>
    </w:pPr>
  </w:style>
  <w:style w:type="paragraph" w:styleId="BodyText2">
    <w:name w:val="Body Text 2"/>
    <w:basedOn w:val="Normal"/>
    <w:link w:val="BodyText2Char"/>
    <w:uiPriority w:val="99"/>
    <w:semiHidden/>
    <w:unhideWhenUsed/>
    <w:rsid w:val="00CD163E"/>
    <w:pPr>
      <w:spacing w:after="120" w:line="480" w:lineRule="auto"/>
    </w:pPr>
  </w:style>
  <w:style w:type="character" w:customStyle="1" w:styleId="BodyText2Char">
    <w:name w:val="Body Text 2 Char"/>
    <w:basedOn w:val="DefaultParagraphFont"/>
    <w:link w:val="BodyText2"/>
    <w:uiPriority w:val="99"/>
    <w:semiHidden/>
    <w:rsid w:val="00CD163E"/>
  </w:style>
  <w:style w:type="paragraph" w:styleId="TOCHeading">
    <w:name w:val="TOC Heading"/>
    <w:basedOn w:val="Heading1"/>
    <w:next w:val="Normal"/>
    <w:uiPriority w:val="39"/>
    <w:unhideWhenUsed/>
    <w:qFormat/>
    <w:rsid w:val="00706C18"/>
    <w:pPr>
      <w:numPr>
        <w:numId w:val="0"/>
      </w:numPr>
      <w:outlineLvl w:val="9"/>
    </w:pPr>
  </w:style>
  <w:style w:type="paragraph" w:styleId="TOC1">
    <w:name w:val="toc 1"/>
    <w:basedOn w:val="Normal"/>
    <w:next w:val="Normal"/>
    <w:autoRedefine/>
    <w:uiPriority w:val="39"/>
    <w:unhideWhenUsed/>
    <w:rsid w:val="00D2640B"/>
    <w:pPr>
      <w:tabs>
        <w:tab w:val="left" w:pos="360"/>
        <w:tab w:val="right" w:leader="dot" w:pos="9350"/>
      </w:tabs>
      <w:spacing w:after="0"/>
    </w:pPr>
  </w:style>
  <w:style w:type="paragraph" w:styleId="TOC2">
    <w:name w:val="toc 2"/>
    <w:basedOn w:val="Normal"/>
    <w:next w:val="Normal"/>
    <w:autoRedefine/>
    <w:uiPriority w:val="39"/>
    <w:unhideWhenUsed/>
    <w:rsid w:val="00706C18"/>
    <w:pPr>
      <w:spacing w:after="100"/>
      <w:ind w:left="220"/>
    </w:pPr>
  </w:style>
  <w:style w:type="paragraph" w:styleId="TOC3">
    <w:name w:val="toc 3"/>
    <w:basedOn w:val="Normal"/>
    <w:next w:val="Normal"/>
    <w:autoRedefine/>
    <w:uiPriority w:val="39"/>
    <w:unhideWhenUsed/>
    <w:rsid w:val="00D2640B"/>
    <w:pPr>
      <w:tabs>
        <w:tab w:val="left" w:pos="1710"/>
        <w:tab w:val="right" w:leader="dot" w:pos="9350"/>
      </w:tabs>
      <w:spacing w:after="0"/>
      <w:ind w:left="900"/>
    </w:pPr>
  </w:style>
  <w:style w:type="character" w:styleId="Hyperlink">
    <w:name w:val="Hyperlink"/>
    <w:basedOn w:val="DefaultParagraphFont"/>
    <w:uiPriority w:val="99"/>
    <w:unhideWhenUsed/>
    <w:rsid w:val="00706C18"/>
    <w:rPr>
      <w:color w:val="0000FF" w:themeColor="hyperlink"/>
      <w:u w:val="single"/>
    </w:rPr>
  </w:style>
  <w:style w:type="paragraph" w:styleId="BalloonText">
    <w:name w:val="Balloon Text"/>
    <w:basedOn w:val="Normal"/>
    <w:link w:val="BalloonTextChar"/>
    <w:uiPriority w:val="99"/>
    <w:semiHidden/>
    <w:unhideWhenUsed/>
    <w:rsid w:val="00706C1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6C18"/>
    <w:rPr>
      <w:rFonts w:ascii="Tahoma" w:hAnsi="Tahoma" w:cs="Tahoma"/>
      <w:sz w:val="16"/>
      <w:szCs w:val="16"/>
    </w:rPr>
  </w:style>
  <w:style w:type="paragraph" w:styleId="FootnoteText">
    <w:name w:val="footnote text"/>
    <w:basedOn w:val="Normal"/>
    <w:link w:val="FootnoteTextChar"/>
    <w:uiPriority w:val="99"/>
    <w:semiHidden/>
    <w:unhideWhenUsed/>
    <w:rsid w:val="001E788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E788F"/>
    <w:rPr>
      <w:sz w:val="20"/>
      <w:szCs w:val="20"/>
    </w:rPr>
  </w:style>
  <w:style w:type="character" w:styleId="FootnoteReference">
    <w:name w:val="footnote reference"/>
    <w:basedOn w:val="DefaultParagraphFont"/>
    <w:uiPriority w:val="99"/>
    <w:semiHidden/>
    <w:unhideWhenUsed/>
    <w:rsid w:val="001E788F"/>
    <w:rPr>
      <w:vertAlign w:val="superscript"/>
    </w:rPr>
  </w:style>
  <w:style w:type="paragraph" w:styleId="NoSpacing">
    <w:name w:val="No Spacing"/>
    <w:link w:val="NoSpacingChar"/>
    <w:uiPriority w:val="1"/>
    <w:qFormat/>
    <w:rsid w:val="00297B29"/>
    <w:pPr>
      <w:spacing w:after="0" w:line="240" w:lineRule="auto"/>
    </w:pPr>
  </w:style>
  <w:style w:type="character" w:customStyle="1" w:styleId="NoSpacingChar">
    <w:name w:val="No Spacing Char"/>
    <w:basedOn w:val="DefaultParagraphFont"/>
    <w:link w:val="NoSpacing"/>
    <w:uiPriority w:val="1"/>
    <w:rsid w:val="00297B29"/>
    <w:rPr>
      <w:rFonts w:eastAsiaTheme="minorEastAsia"/>
    </w:rPr>
  </w:style>
  <w:style w:type="paragraph" w:styleId="Header">
    <w:name w:val="header"/>
    <w:basedOn w:val="Normal"/>
    <w:link w:val="HeaderChar"/>
    <w:uiPriority w:val="99"/>
    <w:unhideWhenUsed/>
    <w:rsid w:val="00FC44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44C3"/>
  </w:style>
  <w:style w:type="paragraph" w:styleId="Footer">
    <w:name w:val="footer"/>
    <w:basedOn w:val="Normal"/>
    <w:link w:val="FooterChar"/>
    <w:uiPriority w:val="99"/>
    <w:unhideWhenUsed/>
    <w:rsid w:val="00FC44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44C3"/>
  </w:style>
  <w:style w:type="character" w:styleId="PageNumber">
    <w:name w:val="page number"/>
    <w:basedOn w:val="DefaultParagraphFont"/>
    <w:uiPriority w:val="99"/>
    <w:unhideWhenUsed/>
    <w:rsid w:val="00FC44C3"/>
    <w:rPr>
      <w:rFonts w:eastAsiaTheme="minorEastAsia" w:cstheme="minorBidi"/>
      <w:bCs w:val="0"/>
      <w:iCs w:val="0"/>
      <w:szCs w:val="22"/>
      <w:lang w:val="en-US"/>
    </w:rPr>
  </w:style>
  <w:style w:type="character" w:styleId="PlaceholderText">
    <w:name w:val="Placeholder Text"/>
    <w:basedOn w:val="DefaultParagraphFont"/>
    <w:uiPriority w:val="99"/>
    <w:semiHidden/>
    <w:rsid w:val="00FC44C3"/>
    <w:rPr>
      <w:color w:val="808080"/>
    </w:rPr>
  </w:style>
  <w:style w:type="paragraph" w:styleId="Bibliography">
    <w:name w:val="Bibliography"/>
    <w:basedOn w:val="Normal"/>
    <w:next w:val="Normal"/>
    <w:uiPriority w:val="37"/>
    <w:unhideWhenUsed/>
    <w:rsid w:val="005A15F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45D0F"/>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945D0F"/>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945D0F"/>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945D0F"/>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945D0F"/>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945D0F"/>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45D0F"/>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45D0F"/>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945D0F"/>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45D0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945D0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945D0F"/>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rsid w:val="00945D0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945D0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945D0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945D0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945D0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945D0F"/>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A40C83"/>
    <w:pPr>
      <w:ind w:left="720"/>
      <w:contextualSpacing/>
    </w:pPr>
  </w:style>
  <w:style w:type="paragraph" w:styleId="BodyText2">
    <w:name w:val="Body Text 2"/>
    <w:basedOn w:val="Normal"/>
    <w:link w:val="BodyText2Char"/>
    <w:uiPriority w:val="99"/>
    <w:semiHidden/>
    <w:unhideWhenUsed/>
    <w:rsid w:val="00CD163E"/>
    <w:pPr>
      <w:spacing w:after="120" w:line="480" w:lineRule="auto"/>
    </w:pPr>
  </w:style>
  <w:style w:type="character" w:customStyle="1" w:styleId="BodyText2Char">
    <w:name w:val="Body Text 2 Char"/>
    <w:basedOn w:val="DefaultParagraphFont"/>
    <w:link w:val="BodyText2"/>
    <w:uiPriority w:val="99"/>
    <w:semiHidden/>
    <w:rsid w:val="00CD163E"/>
  </w:style>
  <w:style w:type="paragraph" w:styleId="TOCHeading">
    <w:name w:val="TOC Heading"/>
    <w:basedOn w:val="Heading1"/>
    <w:next w:val="Normal"/>
    <w:uiPriority w:val="39"/>
    <w:unhideWhenUsed/>
    <w:qFormat/>
    <w:rsid w:val="00706C18"/>
    <w:pPr>
      <w:numPr>
        <w:numId w:val="0"/>
      </w:numPr>
      <w:outlineLvl w:val="9"/>
    </w:pPr>
  </w:style>
  <w:style w:type="paragraph" w:styleId="TOC1">
    <w:name w:val="toc 1"/>
    <w:basedOn w:val="Normal"/>
    <w:next w:val="Normal"/>
    <w:autoRedefine/>
    <w:uiPriority w:val="39"/>
    <w:unhideWhenUsed/>
    <w:rsid w:val="00D2640B"/>
    <w:pPr>
      <w:tabs>
        <w:tab w:val="left" w:pos="360"/>
        <w:tab w:val="right" w:leader="dot" w:pos="9350"/>
      </w:tabs>
      <w:spacing w:after="0"/>
    </w:pPr>
  </w:style>
  <w:style w:type="paragraph" w:styleId="TOC2">
    <w:name w:val="toc 2"/>
    <w:basedOn w:val="Normal"/>
    <w:next w:val="Normal"/>
    <w:autoRedefine/>
    <w:uiPriority w:val="39"/>
    <w:unhideWhenUsed/>
    <w:rsid w:val="00706C18"/>
    <w:pPr>
      <w:spacing w:after="100"/>
      <w:ind w:left="220"/>
    </w:pPr>
  </w:style>
  <w:style w:type="paragraph" w:styleId="TOC3">
    <w:name w:val="toc 3"/>
    <w:basedOn w:val="Normal"/>
    <w:next w:val="Normal"/>
    <w:autoRedefine/>
    <w:uiPriority w:val="39"/>
    <w:unhideWhenUsed/>
    <w:rsid w:val="00D2640B"/>
    <w:pPr>
      <w:tabs>
        <w:tab w:val="left" w:pos="1710"/>
        <w:tab w:val="right" w:leader="dot" w:pos="9350"/>
      </w:tabs>
      <w:spacing w:after="0"/>
      <w:ind w:left="900"/>
    </w:pPr>
  </w:style>
  <w:style w:type="character" w:styleId="Hyperlink">
    <w:name w:val="Hyperlink"/>
    <w:basedOn w:val="DefaultParagraphFont"/>
    <w:uiPriority w:val="99"/>
    <w:unhideWhenUsed/>
    <w:rsid w:val="00706C18"/>
    <w:rPr>
      <w:color w:val="0000FF" w:themeColor="hyperlink"/>
      <w:u w:val="single"/>
    </w:rPr>
  </w:style>
  <w:style w:type="paragraph" w:styleId="BalloonText">
    <w:name w:val="Balloon Text"/>
    <w:basedOn w:val="Normal"/>
    <w:link w:val="BalloonTextChar"/>
    <w:uiPriority w:val="99"/>
    <w:semiHidden/>
    <w:unhideWhenUsed/>
    <w:rsid w:val="00706C1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6C18"/>
    <w:rPr>
      <w:rFonts w:ascii="Tahoma" w:hAnsi="Tahoma" w:cs="Tahoma"/>
      <w:sz w:val="16"/>
      <w:szCs w:val="16"/>
    </w:rPr>
  </w:style>
  <w:style w:type="paragraph" w:styleId="FootnoteText">
    <w:name w:val="footnote text"/>
    <w:basedOn w:val="Normal"/>
    <w:link w:val="FootnoteTextChar"/>
    <w:uiPriority w:val="99"/>
    <w:semiHidden/>
    <w:unhideWhenUsed/>
    <w:rsid w:val="001E788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E788F"/>
    <w:rPr>
      <w:sz w:val="20"/>
      <w:szCs w:val="20"/>
    </w:rPr>
  </w:style>
  <w:style w:type="character" w:styleId="FootnoteReference">
    <w:name w:val="footnote reference"/>
    <w:basedOn w:val="DefaultParagraphFont"/>
    <w:uiPriority w:val="99"/>
    <w:semiHidden/>
    <w:unhideWhenUsed/>
    <w:rsid w:val="001E788F"/>
    <w:rPr>
      <w:vertAlign w:val="superscript"/>
    </w:rPr>
  </w:style>
  <w:style w:type="paragraph" w:styleId="NoSpacing">
    <w:name w:val="No Spacing"/>
    <w:link w:val="NoSpacingChar"/>
    <w:uiPriority w:val="1"/>
    <w:qFormat/>
    <w:rsid w:val="00297B29"/>
    <w:pPr>
      <w:spacing w:after="0" w:line="240" w:lineRule="auto"/>
    </w:pPr>
  </w:style>
  <w:style w:type="character" w:customStyle="1" w:styleId="NoSpacingChar">
    <w:name w:val="No Spacing Char"/>
    <w:basedOn w:val="DefaultParagraphFont"/>
    <w:link w:val="NoSpacing"/>
    <w:uiPriority w:val="1"/>
    <w:rsid w:val="00297B29"/>
    <w:rPr>
      <w:rFonts w:eastAsiaTheme="minorEastAsia"/>
    </w:rPr>
  </w:style>
  <w:style w:type="paragraph" w:styleId="Header">
    <w:name w:val="header"/>
    <w:basedOn w:val="Normal"/>
    <w:link w:val="HeaderChar"/>
    <w:uiPriority w:val="99"/>
    <w:unhideWhenUsed/>
    <w:rsid w:val="00FC44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44C3"/>
  </w:style>
  <w:style w:type="paragraph" w:styleId="Footer">
    <w:name w:val="footer"/>
    <w:basedOn w:val="Normal"/>
    <w:link w:val="FooterChar"/>
    <w:uiPriority w:val="99"/>
    <w:unhideWhenUsed/>
    <w:rsid w:val="00FC44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44C3"/>
  </w:style>
  <w:style w:type="character" w:styleId="PageNumber">
    <w:name w:val="page number"/>
    <w:basedOn w:val="DefaultParagraphFont"/>
    <w:uiPriority w:val="99"/>
    <w:unhideWhenUsed/>
    <w:rsid w:val="00FC44C3"/>
    <w:rPr>
      <w:rFonts w:eastAsiaTheme="minorEastAsia" w:cstheme="minorBidi"/>
      <w:bCs w:val="0"/>
      <w:iCs w:val="0"/>
      <w:szCs w:val="22"/>
      <w:lang w:val="en-US"/>
    </w:rPr>
  </w:style>
  <w:style w:type="character" w:styleId="PlaceholderText">
    <w:name w:val="Placeholder Text"/>
    <w:basedOn w:val="DefaultParagraphFont"/>
    <w:uiPriority w:val="99"/>
    <w:semiHidden/>
    <w:rsid w:val="00FC44C3"/>
    <w:rPr>
      <w:color w:val="808080"/>
    </w:rPr>
  </w:style>
  <w:style w:type="paragraph" w:styleId="Bibliography">
    <w:name w:val="Bibliography"/>
    <w:basedOn w:val="Normal"/>
    <w:next w:val="Normal"/>
    <w:uiPriority w:val="37"/>
    <w:unhideWhenUsed/>
    <w:rsid w:val="005A15FC"/>
  </w:style>
</w:styles>
</file>

<file path=word/webSettings.xml><?xml version="1.0" encoding="utf-8"?>
<w:webSettings xmlns:r="http://schemas.openxmlformats.org/officeDocument/2006/relationships" xmlns:w="http://schemas.openxmlformats.org/wordprocessingml/2006/main">
  <w:divs>
    <w:div w:id="385184775">
      <w:bodyDiv w:val="1"/>
      <w:marLeft w:val="0"/>
      <w:marRight w:val="0"/>
      <w:marTop w:val="0"/>
      <w:marBottom w:val="0"/>
      <w:divBdr>
        <w:top w:val="none" w:sz="0" w:space="0" w:color="auto"/>
        <w:left w:val="none" w:sz="0" w:space="0" w:color="auto"/>
        <w:bottom w:val="none" w:sz="0" w:space="0" w:color="auto"/>
        <w:right w:val="none" w:sz="0" w:space="0" w:color="auto"/>
      </w:divBdr>
    </w:div>
    <w:div w:id="1027827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s://docs.google.com/spreadsheet/viewform?formkey=dG85SFQwMk9sZVpPNE5faFZILTRsS0E6MQ" TargetMode="External"/><Relationship Id="rId2" Type="http://schemas.openxmlformats.org/officeDocument/2006/relationships/customXml" Target="../customXml/item2.xml"/><Relationship Id="rId16" Type="http://schemas.openxmlformats.org/officeDocument/2006/relationships/hyperlink" Target="https://docs.google.com/spreadsheet/viewform?formkey=dHNVSmNZOVl5N0N3YkRjSktoeWRIMEE6MQ"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07/relationships/stylesWithEffects" Target="stylesWithEffects.xml"/><Relationship Id="rId5" Type="http://schemas.openxmlformats.org/officeDocument/2006/relationships/settings" Target="settings.xml"/><Relationship Id="rId15" Type="http://schemas.openxmlformats.org/officeDocument/2006/relationships/hyperlink" Target="https://docs.google.com/spreadsheet/viewform?formkey=dDBqRWlJY2xfSlZTbmtHSWtfa3dFRnc6MQ" TargetMode="External"/><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tiff"/><Relationship Id="rId14" Type="http://schemas.openxmlformats.org/officeDocument/2006/relationships/footer" Target="footer3.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Berisi ketentuan dan aturan dalam rangka pelaksanaan mata kuliah Proyek Akhir bagi mahasiswa di Jurusan Teknologi Informasi, Politeknik Telkom, Bandung.</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byBradley.XSL" StyleName="IEEE by Bradley">
  <b:Source>
    <b:Tag>Sup06</b:Tag>
    <b:SourceType>Book</b:SourceType>
    <b:Guid>{CFDB4B4B-4140-4E42-85B3-91580A649905}</b:Guid>
    <b:Author>
      <b:Author>
        <b:NameList>
          <b:Person>
            <b:Last>Supardi</b:Last>
            <b:First>Dahlan</b:First>
          </b:Person>
        </b:NameList>
      </b:Author>
    </b:Author>
    <b:Title>Sistem Kerja Perpustakaan Daerah</b:Title>
    <b:Year>2006</b:Year>
    <b:City>Jakarta</b:City>
    <b:Publisher>Gramedia</b:Publisher>
    <b:Pages>55-72</b:Pages>
    <b:Edition>15</b:Edition>
    <b:RefOrder>3</b:RefOrder>
  </b:Source>
  <b:Source>
    <b:Tag>Yun10</b:Tag>
    <b:SourceType>Interview</b:SourceType>
    <b:Guid>{DD006B74-0200-4A60-8830-8F5A5E5847E8}</b:Guid>
    <b:Author>
      <b:Interviewee>
        <b:NameList>
          <b:Person>
            <b:Last>Stanley</b:Last>
            <b:First>Prof.</b:First>
            <b:Middle>Dr</b:Middle>
          </b:Person>
        </b:NameList>
      </b:Interviewee>
      <b:Interviewer>
        <b:NameList>
          <b:Person>
            <b:Last>Yuniar</b:Last>
            <b:First>Irna</b:First>
          </b:Person>
        </b:NameList>
      </b:Interviewer>
    </b:Author>
    <b:Title>Perkembangan Akuntansi Modern Terhadap Usaha Kecil</b:Title>
    <b:Year>2010</b:Year>
    <b:Month>03</b:Month>
    <b:Day>20</b:Day>
    <b:RefOrder>4</b:RefOrder>
  </b:Source>
  <b:Source>
    <b:Tag>Dja05</b:Tag>
    <b:SourceType>Book</b:SourceType>
    <b:Guid>{8DD64DB6-32DA-45CE-813E-8DDA0C1CCA9C}</b:Guid>
    <b:Author>
      <b:Author>
        <b:NameList>
          <b:Person>
            <b:Last>Rokoko</b:Last>
            <b:First>John</b:First>
          </b:Person>
        </b:NameList>
      </b:Author>
    </b:Author>
    <b:Title>Pseudo-2D Hidden Markov Model</b:Title>
    <b:Year>2005</b:Year>
    <b:City>New York</b:City>
    <b:Publisher>McGraw Hill</b:Publisher>
    <b:Pages>91-105</b:Pages>
    <b:Edition>15th</b:Edition>
    <b:RefOrder>5</b:RefOrder>
  </b:Source>
  <b:Source>
    <b:Tag>Spe09</b:Tag>
    <b:SourceType>Book</b:SourceType>
    <b:Guid>{BAFE8D1F-9761-4C8E-90F0-FFFD9584E297}</b:Guid>
    <b:Author>
      <b:Author>
        <b:NameList>
          <b:Person>
            <b:Last>Roberts</b:Last>
            <b:First>Speerman</b:First>
          </b:Person>
        </b:NameList>
      </b:Author>
    </b:Author>
    <b:Title>Information System: Now and Tomorrow</b:Title>
    <b:Year>2009</b:Year>
    <b:City>Chicago</b:City>
    <b:Publisher>Adventure Press</b:Publisher>
    <b:RefOrder>6</b:RefOrder>
  </b:Source>
  <b:Source>
    <b:Tag>Jan04</b:Tag>
    <b:SourceType>Book</b:SourceType>
    <b:Guid>{2092FEF2-3F49-4894-8DD9-0133377DBBC6}</b:Guid>
    <b:Author>
      <b:Author>
        <b:NameList>
          <b:Person>
            <b:Last>Lubis</b:Last>
            <b:First>Jane</b:First>
          </b:Person>
        </b:NameList>
      </b:Author>
    </b:Author>
    <b:Title>Internet User Behaviour</b:Title>
    <b:Year>2001</b:Year>
    <b:Publisher>McMillan Publishing</b:Publisher>
    <b:RefOrder>1</b:RefOrder>
  </b:Source>
  <b:Source>
    <b:Tag>Mus10</b:Tag>
    <b:SourceType>Interview</b:SourceType>
    <b:Guid>{8114C8C9-AA68-4C61-AE21-4CD8BE2389C2}</b:Guid>
    <b:Author>
      <b:Interviewee>
        <b:NameList>
          <b:Person>
            <b:Last>Jayadi</b:Last>
            <b:First>Muslim</b:First>
          </b:Person>
        </b:NameList>
      </b:Interviewee>
    </b:Author>
    <b:Title>Implementasi ISO 9001:2008 di Perguruan Tinggi</b:Title>
    <b:Year>2010</b:Year>
    <b:Month>Januari</b:Month>
    <b:Day>11</b:Day>
    <b:Station>Kuliah Kapita Selekta Politeknik Telkom </b:Station>
    <b:City>Bandung</b:City>
    <b:RefOrder>7</b:RefOrder>
  </b:Source>
  <b:Source>
    <b:Tag>Joh00</b:Tag>
    <b:SourceType>Book</b:SourceType>
    <b:Guid>{784CA513-60ED-4E2D-9C82-94E30197FBE8}</b:Guid>
    <b:Author>
      <b:Author>
        <b:NameList>
          <b:Person>
            <b:Last>Doe</b:Last>
            <b:First>John</b:First>
          </b:Person>
        </b:NameList>
      </b:Author>
    </b:Author>
    <b:Title>Internet Usage Within Nations</b:Title>
    <b:Year>2000</b:Year>
    <b:City>Boston</b:City>
    <b:Publisher>Boston Publishing</b:Publisher>
    <b:RefOrder>8</b:RefOrder>
  </b:Source>
  <b:Source>
    <b:Tag>Bor00</b:Tag>
    <b:SourceType>Report</b:SourceType>
    <b:Guid>{6251AA36-D98D-4E69-B3DE-FAE3D203E97A}</b:Guid>
    <b:Author>
      <b:Author>
        <b:NameList>
          <b:Person>
            <b:Last>Borom</b:Last>
            <b:First>Emily</b:First>
          </b:Person>
        </b:NameList>
      </b:Author>
    </b:Author>
    <b:Title>Study Offers Early Look at How Internet is Changing Daily Life</b:Title>
    <b:Year>2000</b:Year>
    <b:Publisher>Stanford Institute for the Quantitative Study of Society</b:Publisher>
    <b:RefOrder>2</b:RefOrder>
  </b:Source>
  <b:Source>
    <b:Tag>Int06</b:Tag>
    <b:SourceType>InternetSite</b:SourceType>
    <b:Guid>{CFC4E16B-2E9B-4AF4-B7CB-AA3DAFAC96D4}</b:Guid>
    <b:Author>
      <b:Author>
        <b:Corporate>Internet World Stats</b:Corporate>
      </b:Author>
    </b:Author>
    <b:Title>Top 10 Countries With The Highest Numbr of Internet Users</b:Title>
    <b:InternetSiteTitle>Internet World Stats: sage and Population Statistics</b:InternetSiteTitle>
    <b:Year>2006</b:Year>
    <b:YearAccessed>2006</b:YearAccessed>
    <b:MonthAccessed>12</b:MonthAccessed>
    <b:DayAccessed>30</b:DayAccessed>
    <b:URL>http://www.internetworldstats.com/top20.htm</b:URL>
    <b:RefOrder>9</b:RefOrder>
  </b:Source>
  <b:Source>
    <b:Tag>Map09</b:Tag>
    <b:SourceType>Film</b:SourceType>
    <b:Guid>{9910514D-D397-4FE1-B6B9-CF5E09F99AF6}</b:Guid>
    <b:Author>
      <b:Performer>
        <b:Corporate>Maple</b:Corporate>
      </b:Performer>
    </b:Author>
    <b:Title>Polytechnic Telcom Company Profile</b:Title>
    <b:Year>2009</b:Year>
    <b:RefOrder>10</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1113F59-7500-46E9-B2BF-9715236FD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6</TotalTime>
  <Pages>22</Pages>
  <Words>5948</Words>
  <Characters>33905</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PEDOMAN PELAKSANAAN PROYEK AKHIR</vt:lpstr>
    </vt:vector>
  </TitlesOfParts>
  <Company>Bandung</Company>
  <LinksUpToDate>false</LinksUpToDate>
  <CharactersWithSpaces>397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DOMAN PELAKSANAAN PROYEK AKHIR</dc:title>
  <dc:subject>Jurusan Teknologi Informasi</dc:subject>
  <dc:creator>Politeknik telkom</dc:creator>
  <cp:lastModifiedBy>Ine</cp:lastModifiedBy>
  <cp:revision>81</cp:revision>
  <cp:lastPrinted>2010-06-02T08:23:00Z</cp:lastPrinted>
  <dcterms:created xsi:type="dcterms:W3CDTF">2011-12-05T07:50:00Z</dcterms:created>
  <dcterms:modified xsi:type="dcterms:W3CDTF">2012-10-29T07:16:00Z</dcterms:modified>
</cp:coreProperties>
</file>